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360" w:lineRule="auto"/>
        <w:ind w:firstLine="480"/>
        <w:jc w:val="center"/>
        <w:rPr>
          <w:szCs w:val="24"/>
        </w:rPr>
      </w:pPr>
      <w:bookmarkStart w:id="0" w:name="_Hlk483409780"/>
      <w:bookmarkEnd w:id="0"/>
    </w:p>
    <w:p>
      <w:pPr>
        <w:spacing w:line="360" w:lineRule="auto"/>
        <w:ind w:firstLine="0" w:firstLineChars="0"/>
        <w:jc w:val="center"/>
        <w:rPr>
          <w:rFonts w:eastAsia="黑体"/>
          <w:sz w:val="36"/>
          <w:szCs w:val="36"/>
        </w:rPr>
      </w:pPr>
      <w:r>
        <w:rPr>
          <w:rFonts w:eastAsia="黑体"/>
          <w:sz w:val="36"/>
          <w:szCs w:val="36"/>
        </w:rPr>
        <w:t>摘</w:t>
      </w:r>
      <w:r>
        <w:rPr>
          <w:rFonts w:hint="eastAsia" w:eastAsia="黑体"/>
          <w:sz w:val="36"/>
          <w:szCs w:val="36"/>
        </w:rPr>
        <w:t xml:space="preserve">  </w:t>
      </w:r>
      <w:r>
        <w:rPr>
          <w:rFonts w:eastAsia="黑体"/>
          <w:sz w:val="36"/>
          <w:szCs w:val="36"/>
        </w:rPr>
        <w:t>要</w:t>
      </w:r>
    </w:p>
    <w:p>
      <w:pPr>
        <w:spacing w:line="360" w:lineRule="auto"/>
        <w:ind w:firstLine="480"/>
      </w:pPr>
    </w:p>
    <w:p>
      <w:pPr>
        <w:spacing w:line="360" w:lineRule="auto"/>
        <w:ind w:firstLine="480"/>
        <w:rPr>
          <w:rFonts w:hint="default" w:eastAsia="宋体"/>
          <w:lang w:val="en-US" w:eastAsia="zh-CN"/>
        </w:rPr>
      </w:pPr>
      <w:r>
        <w:rPr>
          <w:rFonts w:hint="eastAsia"/>
          <w:sz w:val="24"/>
        </w:rPr>
        <w:t>随着人民生活水平的提升</w:t>
      </w:r>
      <w:r>
        <w:rPr>
          <w:rFonts w:hint="eastAsia"/>
        </w:rPr>
        <w:t>，生活中的</w:t>
      </w:r>
      <w:r>
        <w:rPr>
          <w:rFonts w:hint="eastAsia"/>
          <w:lang w:val="en-US" w:eastAsia="zh-CN"/>
        </w:rPr>
        <w:t>音乐播放工具</w:t>
      </w:r>
      <w:r>
        <w:rPr>
          <w:rFonts w:hint="eastAsia"/>
        </w:rPr>
        <w:t>也在不断变化。</w:t>
      </w:r>
      <w:r>
        <w:rPr>
          <w:rFonts w:hint="eastAsia"/>
          <w:lang w:val="en-US" w:eastAsia="zh-CN"/>
        </w:rPr>
        <w:t>从以前的随身听，DVD，到现在的手机电脑，音乐播放工具的进步让我们可以更加便捷的聆听音乐，但是在汽车播放器方面，还有很多在使用原始的光盘播放，或者是U盘播放，这极大地妨碍了我们随时随地便捷的欣赏音乐，</w:t>
      </w:r>
      <w:r>
        <w:rPr>
          <w:rFonts w:hint="eastAsia"/>
        </w:rPr>
        <w:t>所以我要设计一款</w:t>
      </w:r>
      <w:r>
        <w:rPr>
          <w:rFonts w:hint="eastAsia"/>
          <w:lang w:val="en-US" w:eastAsia="zh-CN"/>
        </w:rPr>
        <w:t>智能音箱，能够使用手机进行音乐的播放，暂停等功能，为了使音乐的播放更加方便，加入服务器，只要有网，可以连接服务器，随时播放音乐。</w:t>
      </w:r>
    </w:p>
    <w:p>
      <w:pPr>
        <w:spacing w:line="360" w:lineRule="auto"/>
        <w:ind w:firstLine="480"/>
        <w:rPr>
          <w:rFonts w:hint="default"/>
          <w:lang w:val="en-US" w:eastAsia="zh-CN"/>
        </w:rPr>
      </w:pPr>
      <w:r>
        <w:rPr>
          <w:rFonts w:hint="eastAsia"/>
          <w:lang w:val="en-US" w:eastAsia="zh-CN"/>
        </w:rPr>
        <w:t>下面</w:t>
      </w:r>
      <w:r>
        <w:rPr>
          <w:rFonts w:hint="eastAsia"/>
        </w:rPr>
        <w:t>分析并确定要实现的功能，进行方案的论证与选择。</w:t>
      </w:r>
      <w:r>
        <w:rPr>
          <w:rFonts w:hint="eastAsia"/>
          <w:lang w:val="en-US" w:eastAsia="zh-CN"/>
        </w:rPr>
        <w:t>在硬件方面，需要能够运行非实时操作系统的CPU，所以选择Cortex-A53，选择Linux操作系统作为嵌入式系统，音频解码选择软件解码，电路设计采用AD绘制，加入网络模块。软件方面，服务器采用腾讯云，使用Ubuntu系统作为服务器，同时使用socket做网络编程。</w:t>
      </w:r>
    </w:p>
    <w:p>
      <w:pPr>
        <w:spacing w:line="360" w:lineRule="auto"/>
        <w:ind w:firstLine="480"/>
      </w:pPr>
      <w:r>
        <w:rPr>
          <w:rFonts w:hint="eastAsia"/>
        </w:rPr>
        <w:t>本文介绍了一种基于</w:t>
      </w:r>
      <w:r>
        <w:rPr>
          <w:rFonts w:hint="eastAsia"/>
          <w:lang w:val="en-US" w:eastAsia="zh-CN"/>
        </w:rPr>
        <w:t>以太网</w:t>
      </w:r>
      <w:r>
        <w:rPr>
          <w:rFonts w:hint="eastAsia"/>
        </w:rPr>
        <w:t>的</w:t>
      </w:r>
      <w:r>
        <w:rPr>
          <w:rFonts w:hint="eastAsia"/>
          <w:lang w:val="en-US" w:eastAsia="zh-CN"/>
        </w:rPr>
        <w:t>智能音箱</w:t>
      </w:r>
      <w:r>
        <w:rPr>
          <w:rFonts w:hint="eastAsia"/>
        </w:rPr>
        <w:t>设计与实现。在设计中</w:t>
      </w:r>
      <w:r>
        <w:rPr>
          <w:rFonts w:hint="eastAsia"/>
          <w:lang w:val="en-US" w:eastAsia="zh-CN"/>
        </w:rPr>
        <w:t>加入网络模块</w:t>
      </w:r>
      <w:r>
        <w:rPr>
          <w:rFonts w:hint="eastAsia"/>
        </w:rPr>
        <w:t>用于</w:t>
      </w:r>
      <w:r>
        <w:rPr>
          <w:rFonts w:hint="eastAsia"/>
          <w:lang w:val="en-US" w:eastAsia="zh-CN"/>
        </w:rPr>
        <w:t>连接网络服务器</w:t>
      </w:r>
      <w:r>
        <w:rPr>
          <w:rFonts w:hint="eastAsia"/>
        </w:rPr>
        <w:t>，</w:t>
      </w:r>
      <w:r>
        <w:rPr>
          <w:rFonts w:hint="eastAsia"/>
          <w:lang w:val="en-US" w:eastAsia="zh-CN"/>
        </w:rPr>
        <w:t>收发来自客户端的命令</w:t>
      </w:r>
      <w:r>
        <w:rPr>
          <w:rFonts w:hint="eastAsia"/>
        </w:rPr>
        <w:t>。</w:t>
      </w:r>
      <w:r>
        <w:rPr>
          <w:rFonts w:hint="eastAsia"/>
          <w:lang w:val="en-US" w:eastAsia="zh-CN"/>
        </w:rPr>
        <w:t>使用socket基于TCP/IP实现自己的网络协议，通过自定义的网络协议实现客户端，服务器端，嵌入式端的三端通讯</w:t>
      </w:r>
      <w:r>
        <w:rPr>
          <w:rFonts w:hint="eastAsia"/>
        </w:rPr>
        <w:t>。</w:t>
      </w:r>
    </w:p>
    <w:p>
      <w:pPr>
        <w:spacing w:line="360" w:lineRule="auto"/>
        <w:ind w:firstLine="480"/>
      </w:pPr>
      <w:r>
        <w:rPr>
          <w:rFonts w:hint="eastAsia"/>
        </w:rPr>
        <w:t>制作完成的智能</w:t>
      </w:r>
      <w:r>
        <w:rPr>
          <w:rFonts w:hint="eastAsia"/>
          <w:lang w:val="en-US" w:eastAsia="zh-CN"/>
        </w:rPr>
        <w:t>音箱</w:t>
      </w:r>
      <w:r>
        <w:rPr>
          <w:rFonts w:hint="eastAsia"/>
        </w:rPr>
        <w:t>能够实现</w:t>
      </w:r>
      <w:r>
        <w:rPr>
          <w:rFonts w:hint="eastAsia"/>
          <w:lang w:val="en-US" w:eastAsia="zh-CN"/>
        </w:rPr>
        <w:t>使用客户端远程控制智能音箱的播放，暂停，停止，上一曲，下一曲，音量的放大减小</w:t>
      </w:r>
      <w:r>
        <w:rPr>
          <w:rFonts w:hint="eastAsia"/>
        </w:rPr>
        <w:t>功能，达到了</w:t>
      </w:r>
      <w:r>
        <w:rPr>
          <w:rFonts w:hint="eastAsia"/>
          <w:lang w:val="en-US" w:eastAsia="zh-CN"/>
        </w:rPr>
        <w:t>便捷欣赏音乐的需求</w:t>
      </w:r>
      <w:r>
        <w:rPr>
          <w:rFonts w:hint="eastAsia"/>
        </w:rPr>
        <w:t>。</w:t>
      </w:r>
    </w:p>
    <w:p>
      <w:pPr>
        <w:spacing w:line="360" w:lineRule="auto"/>
        <w:ind w:firstLine="480"/>
        <w:rPr>
          <w:rFonts w:ascii="宋体" w:hAnsi="宋体"/>
        </w:rPr>
      </w:pPr>
    </w:p>
    <w:p>
      <w:pPr>
        <w:spacing w:line="360" w:lineRule="auto"/>
        <w:ind w:firstLine="0" w:firstLineChars="0"/>
        <w:jc w:val="left"/>
        <w:rPr>
          <w:rFonts w:hint="eastAsia" w:ascii="宋体" w:hAnsi="宋体" w:eastAsia="宋体" w:cs="黑体"/>
          <w:bCs/>
          <w:lang w:val="en-US" w:eastAsia="zh-CN"/>
        </w:rPr>
      </w:pPr>
      <w:r>
        <w:rPr>
          <w:rFonts w:hint="eastAsia" w:ascii="黑体" w:hAnsi="宋体" w:eastAsia="黑体"/>
          <w:bCs/>
          <w:sz w:val="28"/>
          <w:szCs w:val="28"/>
        </w:rPr>
        <w:t>关键词</w:t>
      </w:r>
      <w:r>
        <w:rPr>
          <w:rFonts w:hint="eastAsia" w:ascii="宋体" w:hAnsi="宋体"/>
          <w:bCs/>
        </w:rPr>
        <w:t>： 智能</w:t>
      </w:r>
      <w:r>
        <w:rPr>
          <w:rFonts w:hint="eastAsia" w:ascii="宋体" w:hAnsi="宋体"/>
          <w:bCs/>
          <w:lang w:val="en-US" w:eastAsia="zh-CN"/>
        </w:rPr>
        <w:t>音箱</w:t>
      </w:r>
      <w:r>
        <w:rPr>
          <w:rFonts w:hint="eastAsia" w:ascii="宋体" w:hAnsi="宋体" w:cs="黑体"/>
          <w:bCs/>
        </w:rPr>
        <w:t xml:space="preserve">； </w:t>
      </w:r>
      <w:r>
        <w:rPr>
          <w:rFonts w:hint="eastAsia" w:ascii="宋体" w:hAnsi="宋体" w:cs="黑体"/>
          <w:bCs/>
          <w:lang w:val="en-US" w:eastAsia="zh-CN"/>
        </w:rPr>
        <w:t>嵌入式</w:t>
      </w:r>
      <w:r>
        <w:rPr>
          <w:rFonts w:hint="eastAsia" w:ascii="宋体" w:hAnsi="宋体" w:cs="黑体"/>
          <w:bCs/>
        </w:rPr>
        <w:t xml:space="preserve">； </w:t>
      </w:r>
      <w:r>
        <w:rPr>
          <w:rFonts w:hint="eastAsia" w:ascii="宋体" w:hAnsi="宋体" w:cs="黑体"/>
          <w:bCs/>
          <w:lang w:val="en-US" w:eastAsia="zh-CN"/>
        </w:rPr>
        <w:t>以太网</w:t>
      </w:r>
      <w:r>
        <w:rPr>
          <w:rFonts w:hint="eastAsia" w:ascii="宋体" w:hAnsi="宋体" w:cs="黑体"/>
          <w:bCs/>
        </w:rPr>
        <w:t xml:space="preserve">； </w:t>
      </w:r>
      <w:r>
        <w:rPr>
          <w:rFonts w:hint="eastAsia" w:ascii="宋体" w:hAnsi="宋体" w:cs="黑体"/>
          <w:bCs/>
          <w:lang w:val="en-US" w:eastAsia="zh-CN"/>
        </w:rPr>
        <w:t>网络编程</w:t>
      </w:r>
    </w:p>
    <w:p>
      <w:pPr>
        <w:spacing w:before="156" w:beforeLines="50" w:line="360" w:lineRule="auto"/>
        <w:ind w:firstLine="0" w:firstLineChars="0"/>
        <w:jc w:val="left"/>
        <w:rPr>
          <w:rFonts w:hint="eastAsia"/>
        </w:rPr>
      </w:pPr>
      <w:r>
        <w:br w:type="page"/>
      </w:r>
    </w:p>
    <w:p>
      <w:pPr>
        <w:spacing w:line="360" w:lineRule="auto"/>
        <w:ind w:firstLine="0" w:firstLineChars="0"/>
        <w:jc w:val="center"/>
        <w:rPr>
          <w:b/>
          <w:bCs/>
          <w:sz w:val="36"/>
        </w:rPr>
      </w:pPr>
      <w:r>
        <w:rPr>
          <w:b/>
          <w:bCs/>
          <w:sz w:val="36"/>
        </w:rPr>
        <w:t>Abstract</w:t>
      </w:r>
    </w:p>
    <w:p>
      <w:pPr>
        <w:spacing w:line="360" w:lineRule="auto"/>
        <w:ind w:firstLine="480"/>
      </w:pPr>
    </w:p>
    <w:p>
      <w:pPr>
        <w:spacing w:line="360" w:lineRule="auto"/>
        <w:ind w:firstLine="360" w:firstLineChars="150"/>
        <w:rPr>
          <w:rFonts w:hint="default"/>
        </w:rPr>
      </w:pPr>
      <w:r>
        <w:t>With the improvement of people's living standards, the music playing tools in life are also changing constantly.</w:t>
      </w:r>
      <w:r>
        <w:rPr>
          <w:rFonts w:hint="default"/>
        </w:rPr>
        <w:t>From the previous walkman, DVD, mobile phone computer until now, the progress of music playback tools that we can more convenient to listen to music, but in terms of car player, there are many in the use of the original CD playback, or U disk, this greatly hampered our convenient to enjoy music anytime and anywhere, so I want to design a intelligent speakers,Can use the mobile phone for music playback, pause and other functions, in order to make music playback more convenient, join the server, as long as there is a network, you can connect to the server, at any time to play music.</w:t>
      </w:r>
    </w:p>
    <w:p>
      <w:pPr>
        <w:spacing w:line="360" w:lineRule="auto"/>
        <w:ind w:firstLine="360" w:firstLineChars="150"/>
        <w:rPr>
          <w:rFonts w:hint="default"/>
        </w:rPr>
      </w:pPr>
      <w:r>
        <w:t>The following analysis and determine to achieve the function, the demonstration and choice of the scheme.</w:t>
      </w:r>
      <w:r>
        <w:rPr>
          <w:rFonts w:hint="default"/>
        </w:rPr>
        <w:t>In terms of hardware, CPU capable of running non-real-time operating system is required, so Cortex-A53 is selected, Linux operating system is selected as the embedded system, audio decoding software is selected to decode, circuit design adopts AD drawing, and network module is added.In terms of software, Tencent cloud is used as the server, Ubuntu system is used as the server, and socket is used for network programming.</w:t>
      </w:r>
    </w:p>
    <w:p>
      <w:pPr>
        <w:spacing w:line="360" w:lineRule="auto"/>
        <w:ind w:firstLine="480"/>
        <w:rPr>
          <w:rFonts w:hint="default"/>
        </w:rPr>
      </w:pPr>
      <w:r>
        <w:t>This paper introduces the design and implementation of an intelligent speaker based on Ethernet.</w:t>
      </w:r>
      <w:r>
        <w:rPr>
          <w:rFonts w:hint="default"/>
        </w:rPr>
        <w:t>Add a network module in the design to connect to the network server and send and receive commands from the client.Using Socket based on TCP/IP to achieve their own network protocol, through the custom network protocol to achieve client, server, embedded end of the three-terminal communication.</w:t>
      </w:r>
    </w:p>
    <w:p>
      <w:pPr>
        <w:spacing w:line="360" w:lineRule="auto"/>
        <w:ind w:firstLine="480"/>
        <w:rPr>
          <w:rFonts w:hint="default"/>
        </w:rPr>
      </w:pPr>
      <w:r>
        <w:rPr>
          <w:rFonts w:hint="default"/>
        </w:rPr>
        <w:t>The finished intelligent speaker can realize the use of the client remote control of the intelligent speaker playback, pause, stop, the last song, the next song, volume amplification and reduction function, to achieve the needs of convenient music appreciation.</w:t>
      </w:r>
    </w:p>
    <w:p>
      <w:pPr>
        <w:spacing w:line="360" w:lineRule="auto"/>
        <w:ind w:left="0" w:leftChars="0" w:firstLine="0" w:firstLineChars="0"/>
        <w:rPr>
          <w:rFonts w:ascii="Times New Roman" w:hAnsi="Times New Roman" w:eastAsia="黑体"/>
          <w:color w:val="auto"/>
        </w:rPr>
      </w:pPr>
      <w:r>
        <w:rPr>
          <w:b/>
          <w:bCs/>
          <w:sz w:val="28"/>
        </w:rPr>
        <w:t>Keywords:</w:t>
      </w:r>
      <w:r>
        <w:rPr>
          <w:rFonts w:hint="eastAsia"/>
          <w:b/>
          <w:bCs/>
          <w:sz w:val="28"/>
          <w:lang w:val="en-US" w:eastAsia="zh-CN"/>
        </w:rPr>
        <w:t xml:space="preserve">  </w:t>
      </w:r>
      <w:r>
        <w:rPr>
          <w:rFonts w:hint="eastAsia"/>
          <w:color w:val="333333"/>
          <w:shd w:val="clear" w:color="auto" w:fill="FFFFFF"/>
          <w:lang w:val="en-US" w:eastAsia="zh-CN"/>
        </w:rPr>
        <w:t>Intelligent speaker;  Embedded;  Ethernet;  Network programming</w:t>
      </w:r>
      <w:r>
        <w:rPr>
          <w:rFonts w:hint="eastAsia"/>
          <w:color w:val="333333"/>
          <w:shd w:val="clear" w:color="auto" w:fill="FFFFFF"/>
        </w:rPr>
        <w:t xml:space="preserve"> </w:t>
      </w:r>
      <w:bookmarkStart w:id="120" w:name="_GoBack"/>
      <w:bookmarkEnd w:id="120"/>
      <w:r>
        <w:rPr>
          <w:rFonts w:ascii="黑体" w:hAnsi="黑体" w:eastAsia="黑体"/>
        </w:rPr>
        <w:br w:type="page"/>
      </w:r>
      <w:r>
        <w:rPr>
          <w:rFonts w:ascii="Times New Roman" w:hAnsi="Times New Roman" w:eastAsia="黑体"/>
          <w:color w:val="auto"/>
        </w:rPr>
        <w:t>目</w:t>
      </w:r>
      <w:r>
        <w:rPr>
          <w:rFonts w:hint="eastAsia" w:ascii="Times New Roman" w:hAnsi="Times New Roman" w:eastAsia="黑体"/>
          <w:color w:val="auto"/>
        </w:rPr>
        <w:t xml:space="preserve"> </w:t>
      </w:r>
      <w:r>
        <w:rPr>
          <w:rFonts w:ascii="Times New Roman" w:hAnsi="Times New Roman" w:eastAsia="黑体"/>
          <w:color w:val="auto"/>
        </w:rPr>
        <w:t>录</w:t>
      </w:r>
    </w:p>
    <w:p>
      <w:pPr>
        <w:spacing w:before="120"/>
        <w:ind w:firstLine="480"/>
        <w:rPr>
          <w:szCs w:val="24"/>
        </w:rPr>
      </w:pPr>
    </w:p>
    <w:p>
      <w:pPr>
        <w:pStyle w:val="12"/>
        <w:rPr>
          <w:rFonts w:ascii="等线" w:hAnsi="等线" w:eastAsia="等线"/>
          <w:kern w:val="2"/>
          <w:sz w:val="21"/>
          <w:szCs w:val="22"/>
        </w:rPr>
      </w:pPr>
      <w:r>
        <w:rPr>
          <w:rFonts w:ascii="等线" w:hAnsi="等线"/>
        </w:rPr>
        <w:fldChar w:fldCharType="begin"/>
      </w:r>
      <w:r>
        <w:rPr>
          <w:rFonts w:ascii="等线" w:hAnsi="等线"/>
        </w:rPr>
        <w:instrText xml:space="preserve"> TOC \o "1-3" \h \z \u </w:instrText>
      </w:r>
      <w:r>
        <w:rPr>
          <w:rFonts w:ascii="等线" w:hAnsi="等线"/>
        </w:rPr>
        <w:fldChar w:fldCharType="separate"/>
      </w:r>
      <w:r>
        <w:rPr>
          <w:rStyle w:val="20"/>
        </w:rPr>
        <w:fldChar w:fldCharType="begin"/>
      </w:r>
      <w:r>
        <w:rPr>
          <w:rStyle w:val="20"/>
        </w:rPr>
        <w:instrText xml:space="preserve"> </w:instrText>
      </w:r>
      <w:r>
        <w:instrText xml:space="preserve">HYPERLINK \l "_Toc11358401"</w:instrText>
      </w:r>
      <w:r>
        <w:rPr>
          <w:rStyle w:val="20"/>
        </w:rPr>
        <w:instrText xml:space="preserve"> </w:instrText>
      </w:r>
      <w:r>
        <w:rPr>
          <w:rStyle w:val="20"/>
        </w:rPr>
        <w:fldChar w:fldCharType="separate"/>
      </w:r>
      <w:r>
        <w:rPr>
          <w:rStyle w:val="20"/>
        </w:rPr>
        <w:t>1.  绪论</w:t>
      </w:r>
      <w:r>
        <w:tab/>
      </w:r>
      <w:r>
        <w:fldChar w:fldCharType="begin"/>
      </w:r>
      <w:r>
        <w:instrText xml:space="preserve"> PAGEREF _Toc11358401 \h </w:instrText>
      </w:r>
      <w:r>
        <w:fldChar w:fldCharType="separate"/>
      </w:r>
      <w:r>
        <w:t>1</w:t>
      </w:r>
      <w:r>
        <w:fldChar w:fldCharType="end"/>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2"</w:instrText>
      </w:r>
      <w:r>
        <w:rPr>
          <w:rStyle w:val="20"/>
        </w:rPr>
        <w:instrText xml:space="preserve"> </w:instrText>
      </w:r>
      <w:r>
        <w:rPr>
          <w:rStyle w:val="20"/>
        </w:rPr>
        <w:fldChar w:fldCharType="separate"/>
      </w:r>
      <w:r>
        <w:rPr>
          <w:rStyle w:val="20"/>
        </w:rPr>
        <w:t>1.1  研究背景与意义</w:t>
      </w:r>
      <w:r>
        <w:tab/>
      </w:r>
      <w:r>
        <w:fldChar w:fldCharType="begin"/>
      </w:r>
      <w:r>
        <w:instrText xml:space="preserve"> PAGEREF _Toc11358402 \h </w:instrText>
      </w:r>
      <w:r>
        <w:fldChar w:fldCharType="separate"/>
      </w:r>
      <w:r>
        <w:t>1</w:t>
      </w:r>
      <w:r>
        <w:fldChar w:fldCharType="end"/>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3"</w:instrText>
      </w:r>
      <w:r>
        <w:rPr>
          <w:rStyle w:val="20"/>
        </w:rPr>
        <w:instrText xml:space="preserve"> </w:instrText>
      </w:r>
      <w:r>
        <w:rPr>
          <w:rStyle w:val="20"/>
        </w:rPr>
        <w:fldChar w:fldCharType="separate"/>
      </w:r>
      <w:r>
        <w:rPr>
          <w:rStyle w:val="20"/>
        </w:rPr>
        <w:t xml:space="preserve">1.2  </w:t>
      </w:r>
      <w:r>
        <w:rPr>
          <w:rStyle w:val="20"/>
          <w:rFonts w:hint="eastAsia"/>
          <w:lang w:eastAsia="zh-CN"/>
        </w:rPr>
        <w:t>智能音箱</w:t>
      </w:r>
      <w:r>
        <w:rPr>
          <w:rStyle w:val="20"/>
        </w:rPr>
        <w:t>的发展现状</w:t>
      </w:r>
      <w:r>
        <w:tab/>
      </w:r>
      <w:r>
        <w:fldChar w:fldCharType="begin"/>
      </w:r>
      <w:r>
        <w:instrText xml:space="preserve"> PAGEREF _Toc11358403 \h </w:instrText>
      </w:r>
      <w:r>
        <w:fldChar w:fldCharType="separate"/>
      </w:r>
      <w:r>
        <w:t>2</w:t>
      </w:r>
      <w:r>
        <w:fldChar w:fldCharType="end"/>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4"</w:instrText>
      </w:r>
      <w:r>
        <w:rPr>
          <w:rStyle w:val="20"/>
        </w:rPr>
        <w:instrText xml:space="preserve"> </w:instrText>
      </w:r>
      <w:r>
        <w:rPr>
          <w:rStyle w:val="20"/>
        </w:rPr>
        <w:fldChar w:fldCharType="separate"/>
      </w:r>
      <w:r>
        <w:rPr>
          <w:rStyle w:val="20"/>
        </w:rPr>
        <w:t>1.3  论文结构安排</w:t>
      </w:r>
      <w:r>
        <w:tab/>
      </w:r>
      <w:r>
        <w:fldChar w:fldCharType="begin"/>
      </w:r>
      <w:r>
        <w:instrText xml:space="preserve"> PAGEREF _Toc11358404 \h </w:instrText>
      </w:r>
      <w:r>
        <w:fldChar w:fldCharType="separate"/>
      </w:r>
      <w:r>
        <w:t>3</w:t>
      </w:r>
      <w:r>
        <w:fldChar w:fldCharType="end"/>
      </w:r>
      <w:r>
        <w:rPr>
          <w:rStyle w:val="20"/>
        </w:rPr>
        <w:fldChar w:fldCharType="end"/>
      </w:r>
    </w:p>
    <w:p>
      <w:pPr>
        <w:pStyle w:val="12"/>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5"</w:instrText>
      </w:r>
      <w:r>
        <w:rPr>
          <w:rStyle w:val="20"/>
        </w:rPr>
        <w:instrText xml:space="preserve"> </w:instrText>
      </w:r>
      <w:r>
        <w:rPr>
          <w:rStyle w:val="20"/>
        </w:rPr>
        <w:fldChar w:fldCharType="separate"/>
      </w:r>
      <w:r>
        <w:rPr>
          <w:rStyle w:val="20"/>
        </w:rPr>
        <w:t>2.  系统</w:t>
      </w:r>
      <w:r>
        <w:rPr>
          <w:rStyle w:val="20"/>
          <w:rFonts w:hint="eastAsia"/>
          <w:lang w:val="en-US" w:eastAsia="zh-CN"/>
        </w:rPr>
        <w:t>的</w:t>
      </w:r>
      <w:r>
        <w:rPr>
          <w:rStyle w:val="20"/>
        </w:rPr>
        <w:t>总体方案设计</w:t>
      </w:r>
      <w:r>
        <w:tab/>
      </w:r>
      <w:r>
        <w:rPr>
          <w:rFonts w:hint="eastAsia"/>
          <w:lang w:val="en-US" w:eastAsia="zh-CN"/>
        </w:rPr>
        <w:t>4</w:t>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6"</w:instrText>
      </w:r>
      <w:r>
        <w:rPr>
          <w:rStyle w:val="20"/>
        </w:rPr>
        <w:instrText xml:space="preserve"> </w:instrText>
      </w:r>
      <w:r>
        <w:rPr>
          <w:rStyle w:val="20"/>
        </w:rPr>
        <w:fldChar w:fldCharType="separate"/>
      </w:r>
      <w:r>
        <w:rPr>
          <w:rStyle w:val="20"/>
        </w:rPr>
        <w:t>2.1  引言</w:t>
      </w:r>
      <w:r>
        <w:tab/>
      </w:r>
      <w:r>
        <w:fldChar w:fldCharType="begin"/>
      </w:r>
      <w:r>
        <w:instrText xml:space="preserve"> PAGEREF _Toc11358406 \h </w:instrText>
      </w:r>
      <w:r>
        <w:fldChar w:fldCharType="separate"/>
      </w:r>
      <w:r>
        <w:t>5</w:t>
      </w:r>
      <w:r>
        <w:fldChar w:fldCharType="end"/>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7"</w:instrText>
      </w:r>
      <w:r>
        <w:rPr>
          <w:rStyle w:val="20"/>
        </w:rPr>
        <w:instrText xml:space="preserve"> </w:instrText>
      </w:r>
      <w:r>
        <w:rPr>
          <w:rStyle w:val="20"/>
        </w:rPr>
        <w:fldChar w:fldCharType="separate"/>
      </w:r>
      <w:r>
        <w:rPr>
          <w:rStyle w:val="20"/>
        </w:rPr>
        <w:t>2.2  设计要求</w:t>
      </w:r>
      <w:r>
        <w:tab/>
      </w:r>
      <w:r>
        <w:fldChar w:fldCharType="begin"/>
      </w:r>
      <w:r>
        <w:instrText xml:space="preserve"> PAGEREF _Toc11358407 \h </w:instrText>
      </w:r>
      <w:r>
        <w:fldChar w:fldCharType="separate"/>
      </w:r>
      <w:r>
        <w:t>5</w:t>
      </w:r>
      <w:r>
        <w:fldChar w:fldCharType="end"/>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8"</w:instrText>
      </w:r>
      <w:r>
        <w:rPr>
          <w:rStyle w:val="20"/>
        </w:rPr>
        <w:instrText xml:space="preserve"> </w:instrText>
      </w:r>
      <w:r>
        <w:rPr>
          <w:rStyle w:val="20"/>
        </w:rPr>
        <w:fldChar w:fldCharType="separate"/>
      </w:r>
      <w:r>
        <w:rPr>
          <w:rStyle w:val="20"/>
        </w:rPr>
        <w:t>2.3  方案选择</w:t>
      </w:r>
      <w:r>
        <w:tab/>
      </w:r>
      <w:r>
        <w:rPr>
          <w:rFonts w:hint="eastAsia"/>
          <w:lang w:val="en-US" w:eastAsia="zh-CN"/>
        </w:rPr>
        <w:t>6</w:t>
      </w:r>
      <w:r>
        <w:rPr>
          <w:rStyle w:val="20"/>
        </w:rPr>
        <w:fldChar w:fldCharType="end"/>
      </w:r>
    </w:p>
    <w:p>
      <w:pPr>
        <w:pStyle w:val="7"/>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09"</w:instrText>
      </w:r>
      <w:r>
        <w:rPr>
          <w:rStyle w:val="20"/>
        </w:rPr>
        <w:instrText xml:space="preserve"> </w:instrText>
      </w:r>
      <w:r>
        <w:rPr>
          <w:rStyle w:val="20"/>
        </w:rPr>
        <w:fldChar w:fldCharType="separate"/>
      </w:r>
      <w:r>
        <w:rPr>
          <w:rStyle w:val="20"/>
        </w:rPr>
        <w:t xml:space="preserve">2.3.1  </w:t>
      </w:r>
      <w:r>
        <w:rPr>
          <w:rStyle w:val="20"/>
          <w:rFonts w:hint="eastAsia"/>
          <w:lang w:val="en-US" w:eastAsia="zh-CN"/>
        </w:rPr>
        <w:t>CPU</w:t>
      </w:r>
      <w:r>
        <w:rPr>
          <w:rStyle w:val="20"/>
        </w:rPr>
        <w:t>的选择</w:t>
      </w:r>
      <w:r>
        <w:tab/>
      </w:r>
      <w:r>
        <w:rPr>
          <w:rFonts w:hint="eastAsia"/>
          <w:lang w:val="en-US" w:eastAsia="zh-CN"/>
        </w:rPr>
        <w:t>6</w:t>
      </w:r>
      <w:r>
        <w:rPr>
          <w:rStyle w:val="20"/>
        </w:rPr>
        <w:fldChar w:fldCharType="end"/>
      </w:r>
    </w:p>
    <w:p>
      <w:pPr>
        <w:pStyle w:val="7"/>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10"</w:instrText>
      </w:r>
      <w:r>
        <w:rPr>
          <w:rStyle w:val="20"/>
        </w:rPr>
        <w:instrText xml:space="preserve"> </w:instrText>
      </w:r>
      <w:r>
        <w:rPr>
          <w:rStyle w:val="20"/>
        </w:rPr>
        <w:fldChar w:fldCharType="separate"/>
      </w:r>
      <w:r>
        <w:rPr>
          <w:rStyle w:val="20"/>
        </w:rPr>
        <w:t xml:space="preserve">2.3.2  </w:t>
      </w:r>
      <w:r>
        <w:rPr>
          <w:rStyle w:val="20"/>
          <w:rFonts w:hint="eastAsia"/>
          <w:lang w:val="en-US" w:eastAsia="zh-CN"/>
        </w:rPr>
        <w:t>网络模块</w:t>
      </w:r>
      <w:r>
        <w:rPr>
          <w:rStyle w:val="20"/>
        </w:rPr>
        <w:t>的选择</w:t>
      </w:r>
      <w:r>
        <w:tab/>
      </w:r>
      <w:r>
        <w:rPr>
          <w:rFonts w:hint="eastAsia"/>
          <w:lang w:val="en-US" w:eastAsia="zh-CN"/>
        </w:rPr>
        <w:t>7</w:t>
      </w:r>
      <w:r>
        <w:rPr>
          <w:rStyle w:val="20"/>
        </w:rPr>
        <w:fldChar w:fldCharType="end"/>
      </w:r>
    </w:p>
    <w:p>
      <w:pPr>
        <w:pStyle w:val="7"/>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10"</w:instrText>
      </w:r>
      <w:r>
        <w:rPr>
          <w:rStyle w:val="20"/>
        </w:rPr>
        <w:instrText xml:space="preserve"> </w:instrText>
      </w:r>
      <w:r>
        <w:rPr>
          <w:rStyle w:val="20"/>
        </w:rPr>
        <w:fldChar w:fldCharType="separate"/>
      </w:r>
      <w:r>
        <w:rPr>
          <w:rStyle w:val="20"/>
        </w:rPr>
        <w:t>2.3.</w:t>
      </w:r>
      <w:r>
        <w:rPr>
          <w:rStyle w:val="20"/>
          <w:rFonts w:hint="eastAsia"/>
          <w:lang w:val="en-US" w:eastAsia="zh-CN"/>
        </w:rPr>
        <w:t>3</w:t>
      </w:r>
      <w:r>
        <w:rPr>
          <w:rStyle w:val="20"/>
        </w:rPr>
        <w:t xml:space="preserve">  </w:t>
      </w:r>
      <w:r>
        <w:rPr>
          <w:rStyle w:val="20"/>
          <w:rFonts w:hint="eastAsia"/>
          <w:lang w:val="en-US" w:eastAsia="zh-CN"/>
        </w:rPr>
        <w:t>音频模块</w:t>
      </w:r>
      <w:r>
        <w:rPr>
          <w:rStyle w:val="20"/>
        </w:rPr>
        <w:t>的选择</w:t>
      </w:r>
      <w:r>
        <w:tab/>
      </w:r>
      <w:r>
        <w:rPr>
          <w:rFonts w:hint="eastAsia"/>
          <w:lang w:val="en-US" w:eastAsia="zh-CN"/>
        </w:rPr>
        <w:t>7</w:t>
      </w:r>
      <w:r>
        <w:rPr>
          <w:rStyle w:val="20"/>
        </w:rPr>
        <w:fldChar w:fldCharType="end"/>
      </w:r>
    </w:p>
    <w:p>
      <w:pPr>
        <w:pStyle w:val="7"/>
        <w:rPr>
          <w:rStyle w:val="20"/>
        </w:rPr>
      </w:pPr>
      <w:r>
        <w:rPr>
          <w:rStyle w:val="20"/>
        </w:rPr>
        <w:fldChar w:fldCharType="begin"/>
      </w:r>
      <w:r>
        <w:rPr>
          <w:rStyle w:val="20"/>
        </w:rPr>
        <w:instrText xml:space="preserve"> </w:instrText>
      </w:r>
      <w:r>
        <w:instrText xml:space="preserve">HYPERLINK \l "_Toc11358410"</w:instrText>
      </w:r>
      <w:r>
        <w:rPr>
          <w:rStyle w:val="20"/>
        </w:rPr>
        <w:instrText xml:space="preserve"> </w:instrText>
      </w:r>
      <w:r>
        <w:rPr>
          <w:rStyle w:val="20"/>
        </w:rPr>
        <w:fldChar w:fldCharType="separate"/>
      </w:r>
      <w:r>
        <w:rPr>
          <w:rStyle w:val="20"/>
        </w:rPr>
        <w:t>2.3.</w:t>
      </w:r>
      <w:r>
        <w:rPr>
          <w:rStyle w:val="20"/>
          <w:rFonts w:hint="eastAsia"/>
          <w:lang w:val="en-US" w:eastAsia="zh-CN"/>
        </w:rPr>
        <w:t>4</w:t>
      </w:r>
      <w:r>
        <w:rPr>
          <w:rStyle w:val="20"/>
        </w:rPr>
        <w:t xml:space="preserve">  </w:t>
      </w:r>
      <w:r>
        <w:rPr>
          <w:rStyle w:val="20"/>
          <w:rFonts w:hint="eastAsia"/>
          <w:lang w:val="en-US" w:eastAsia="zh-CN"/>
        </w:rPr>
        <w:t>硬件的总体方案设计</w:t>
      </w:r>
      <w:r>
        <w:tab/>
      </w:r>
      <w:r>
        <w:rPr>
          <w:rFonts w:hint="eastAsia"/>
          <w:lang w:val="en-US" w:eastAsia="zh-CN"/>
        </w:rPr>
        <w:t>8</w:t>
      </w:r>
      <w:r>
        <w:rPr>
          <w:rStyle w:val="20"/>
        </w:rPr>
        <w:fldChar w:fldCharType="end"/>
      </w:r>
    </w:p>
    <w:p>
      <w:pPr>
        <w:pStyle w:val="13"/>
        <w:rPr>
          <w:rFonts w:ascii="等线" w:hAnsi="等线" w:eastAsia="等线"/>
          <w:kern w:val="2"/>
          <w:sz w:val="21"/>
          <w:szCs w:val="22"/>
        </w:rPr>
      </w:pPr>
      <w:r>
        <w:rPr>
          <w:rStyle w:val="20"/>
        </w:rPr>
        <w:fldChar w:fldCharType="begin"/>
      </w:r>
      <w:r>
        <w:rPr>
          <w:rStyle w:val="20"/>
        </w:rPr>
        <w:instrText xml:space="preserve"> </w:instrText>
      </w:r>
      <w:r>
        <w:instrText xml:space="preserve">HYPERLINK \l "_Toc11358411"</w:instrText>
      </w:r>
      <w:r>
        <w:rPr>
          <w:rStyle w:val="20"/>
        </w:rPr>
        <w:instrText xml:space="preserve"> </w:instrText>
      </w:r>
      <w:r>
        <w:rPr>
          <w:rStyle w:val="20"/>
        </w:rPr>
        <w:fldChar w:fldCharType="separate"/>
      </w:r>
      <w:r>
        <w:rPr>
          <w:rStyle w:val="20"/>
        </w:rPr>
        <w:t>2.4  本章小结</w:t>
      </w:r>
      <w:r>
        <w:tab/>
      </w:r>
      <w:r>
        <w:rPr>
          <w:rFonts w:hint="eastAsia"/>
          <w:lang w:val="en-US" w:eastAsia="zh-CN"/>
        </w:rPr>
        <w:t>9</w:t>
      </w:r>
      <w:r>
        <w:rPr>
          <w:rStyle w:val="20"/>
        </w:rPr>
        <w:fldChar w:fldCharType="end"/>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2"</w:instrText>
      </w:r>
      <w:r>
        <w:rPr>
          <w:rStyle w:val="20"/>
        </w:rPr>
        <w:instrText xml:space="preserve"> </w:instrText>
      </w:r>
      <w:r>
        <w:rPr>
          <w:rStyle w:val="20"/>
        </w:rPr>
        <w:fldChar w:fldCharType="separate"/>
      </w:r>
      <w:r>
        <w:rPr>
          <w:rStyle w:val="20"/>
        </w:rPr>
        <w:t>3.  系统</w:t>
      </w:r>
      <w:r>
        <w:rPr>
          <w:rStyle w:val="20"/>
          <w:rFonts w:hint="eastAsia"/>
          <w:lang w:val="en-US" w:eastAsia="zh-CN"/>
        </w:rPr>
        <w:t>的嵌入式端设计</w:t>
      </w:r>
      <w:r>
        <w:tab/>
      </w:r>
      <w:r>
        <w:rPr>
          <w:rFonts w:hint="eastAsia"/>
          <w:lang w:val="en-US" w:eastAsia="zh-CN"/>
        </w:rPr>
        <w:t>1</w:t>
      </w:r>
      <w:r>
        <w:rPr>
          <w:rStyle w:val="20"/>
        </w:rPr>
        <w:fldChar w:fldCharType="end"/>
      </w:r>
      <w:r>
        <w:rPr>
          <w:rStyle w:val="20"/>
          <w:rFonts w:hint="eastAsia"/>
          <w:lang w:val="en-US" w:eastAsia="zh-CN"/>
        </w:rPr>
        <w:t>0</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3"</w:instrText>
      </w:r>
      <w:r>
        <w:rPr>
          <w:rStyle w:val="20"/>
        </w:rPr>
        <w:instrText xml:space="preserve"> </w:instrText>
      </w:r>
      <w:r>
        <w:rPr>
          <w:rStyle w:val="20"/>
        </w:rPr>
        <w:fldChar w:fldCharType="separate"/>
      </w:r>
      <w:r>
        <w:rPr>
          <w:rStyle w:val="20"/>
        </w:rPr>
        <w:t>3.1  引言</w:t>
      </w:r>
      <w:r>
        <w:tab/>
      </w:r>
      <w:r>
        <w:rPr>
          <w:rFonts w:hint="eastAsia"/>
          <w:lang w:val="en-US" w:eastAsia="zh-CN"/>
        </w:rPr>
        <w:t>1</w:t>
      </w:r>
      <w:r>
        <w:rPr>
          <w:rStyle w:val="20"/>
        </w:rPr>
        <w:fldChar w:fldCharType="end"/>
      </w:r>
      <w:r>
        <w:rPr>
          <w:rStyle w:val="20"/>
          <w:rFonts w:hint="eastAsia"/>
          <w:lang w:val="en-US" w:eastAsia="zh-CN"/>
        </w:rPr>
        <w:t>1</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4"</w:instrText>
      </w:r>
      <w:r>
        <w:rPr>
          <w:rStyle w:val="20"/>
        </w:rPr>
        <w:instrText xml:space="preserve"> </w:instrText>
      </w:r>
      <w:r>
        <w:rPr>
          <w:rStyle w:val="20"/>
        </w:rPr>
        <w:fldChar w:fldCharType="separate"/>
      </w:r>
      <w:r>
        <w:rPr>
          <w:rStyle w:val="20"/>
        </w:rPr>
        <w:t>3.2  整体方案设计</w:t>
      </w:r>
      <w:r>
        <w:tab/>
      </w:r>
      <w:r>
        <w:rPr>
          <w:rFonts w:hint="eastAsia"/>
          <w:lang w:val="en-US" w:eastAsia="zh-CN"/>
        </w:rPr>
        <w:t>1</w:t>
      </w:r>
      <w:r>
        <w:rPr>
          <w:rStyle w:val="20"/>
        </w:rPr>
        <w:fldChar w:fldCharType="end"/>
      </w:r>
      <w:r>
        <w:rPr>
          <w:rStyle w:val="20"/>
          <w:rFonts w:hint="eastAsia"/>
          <w:lang w:val="en-US" w:eastAsia="zh-CN"/>
        </w:rPr>
        <w:t>2</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5"</w:instrText>
      </w:r>
      <w:r>
        <w:rPr>
          <w:rStyle w:val="20"/>
        </w:rPr>
        <w:instrText xml:space="preserve"> </w:instrText>
      </w:r>
      <w:r>
        <w:rPr>
          <w:rStyle w:val="20"/>
        </w:rPr>
        <w:fldChar w:fldCharType="separate"/>
      </w:r>
      <w:r>
        <w:rPr>
          <w:rStyle w:val="20"/>
        </w:rPr>
        <w:t xml:space="preserve">3.2.1  </w:t>
      </w:r>
      <w:r>
        <w:rPr>
          <w:rStyle w:val="20"/>
          <w:rFonts w:hint="eastAsia"/>
          <w:lang w:val="en-US" w:eastAsia="zh-CN"/>
        </w:rPr>
        <w:t>嵌入式系统烧录</w:t>
      </w:r>
      <w:r>
        <w:tab/>
      </w:r>
      <w:r>
        <w:rPr>
          <w:rFonts w:hint="eastAsia"/>
          <w:lang w:val="en-US" w:eastAsia="zh-CN"/>
        </w:rPr>
        <w:t>1</w:t>
      </w:r>
      <w:r>
        <w:rPr>
          <w:rStyle w:val="20"/>
        </w:rPr>
        <w:fldChar w:fldCharType="end"/>
      </w:r>
      <w:r>
        <w:rPr>
          <w:rStyle w:val="20"/>
          <w:rFonts w:hint="eastAsia"/>
          <w:lang w:val="en-US" w:eastAsia="zh-CN"/>
        </w:rPr>
        <w:t>3</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6"</w:instrText>
      </w:r>
      <w:r>
        <w:rPr>
          <w:rStyle w:val="20"/>
        </w:rPr>
        <w:instrText xml:space="preserve"> </w:instrText>
      </w:r>
      <w:r>
        <w:rPr>
          <w:rStyle w:val="20"/>
        </w:rPr>
        <w:fldChar w:fldCharType="separate"/>
      </w:r>
      <w:r>
        <w:rPr>
          <w:rStyle w:val="20"/>
        </w:rPr>
        <w:t xml:space="preserve">3.2.2  </w:t>
      </w:r>
      <w:r>
        <w:rPr>
          <w:rStyle w:val="20"/>
          <w:rFonts w:hint="eastAsia"/>
          <w:lang w:val="en-US" w:eastAsia="zh-CN"/>
        </w:rPr>
        <w:t>开发环境搭建</w:t>
      </w:r>
      <w:r>
        <w:tab/>
      </w:r>
      <w:r>
        <w:rPr>
          <w:rFonts w:hint="eastAsia"/>
          <w:lang w:val="en-US" w:eastAsia="zh-CN"/>
        </w:rPr>
        <w:t>1</w:t>
      </w:r>
      <w:r>
        <w:rPr>
          <w:rStyle w:val="20"/>
        </w:rPr>
        <w:fldChar w:fldCharType="end"/>
      </w:r>
      <w:r>
        <w:rPr>
          <w:rStyle w:val="20"/>
          <w:rFonts w:hint="eastAsia"/>
          <w:lang w:val="en-US" w:eastAsia="zh-CN"/>
        </w:rPr>
        <w:t>5</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7"</w:instrText>
      </w:r>
      <w:r>
        <w:rPr>
          <w:rStyle w:val="20"/>
        </w:rPr>
        <w:instrText xml:space="preserve"> </w:instrText>
      </w:r>
      <w:r>
        <w:rPr>
          <w:rStyle w:val="20"/>
        </w:rPr>
        <w:fldChar w:fldCharType="separate"/>
      </w:r>
      <w:r>
        <w:rPr>
          <w:rStyle w:val="20"/>
        </w:rPr>
        <w:t xml:space="preserve">3.2.3  </w:t>
      </w:r>
      <w:r>
        <w:rPr>
          <w:rStyle w:val="20"/>
          <w:rFonts w:hint="eastAsia"/>
          <w:lang w:val="en-US" w:eastAsia="zh-CN"/>
        </w:rPr>
        <w:t>音频功能开发</w:t>
      </w:r>
      <w:r>
        <w:tab/>
      </w:r>
      <w:r>
        <w:rPr>
          <w:rFonts w:hint="eastAsia"/>
          <w:lang w:val="en-US" w:eastAsia="zh-CN"/>
        </w:rPr>
        <w:t>1</w:t>
      </w:r>
      <w:r>
        <w:rPr>
          <w:rStyle w:val="20"/>
        </w:rPr>
        <w:fldChar w:fldCharType="end"/>
      </w:r>
      <w:r>
        <w:rPr>
          <w:rStyle w:val="20"/>
          <w:rFonts w:hint="eastAsia"/>
          <w:lang w:val="en-US" w:eastAsia="zh-CN"/>
        </w:rPr>
        <w:t>8</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18"</w:instrText>
      </w:r>
      <w:r>
        <w:rPr>
          <w:rStyle w:val="20"/>
        </w:rPr>
        <w:instrText xml:space="preserve"> </w:instrText>
      </w:r>
      <w:r>
        <w:rPr>
          <w:rStyle w:val="20"/>
        </w:rPr>
        <w:fldChar w:fldCharType="separate"/>
      </w:r>
      <w:r>
        <w:rPr>
          <w:rStyle w:val="20"/>
        </w:rPr>
        <w:t xml:space="preserve">3.2.4  </w:t>
      </w:r>
      <w:r>
        <w:rPr>
          <w:rStyle w:val="20"/>
          <w:rFonts w:hint="eastAsia"/>
          <w:lang w:val="en-US" w:eastAsia="zh-CN"/>
        </w:rPr>
        <w:t>网络功能开发</w:t>
      </w:r>
      <w:r>
        <w:tab/>
      </w:r>
      <w:r>
        <w:rPr>
          <w:rFonts w:hint="eastAsia"/>
          <w:lang w:val="en-US" w:eastAsia="zh-CN"/>
        </w:rPr>
        <w:t>2</w:t>
      </w:r>
      <w:r>
        <w:rPr>
          <w:rStyle w:val="20"/>
        </w:rPr>
        <w:fldChar w:fldCharType="end"/>
      </w:r>
      <w:r>
        <w:rPr>
          <w:rStyle w:val="20"/>
          <w:rFonts w:hint="eastAsia"/>
          <w:lang w:val="en-US" w:eastAsia="zh-CN"/>
        </w:rPr>
        <w:t>0</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0"</w:instrText>
      </w:r>
      <w:r>
        <w:rPr>
          <w:rStyle w:val="20"/>
        </w:rPr>
        <w:instrText xml:space="preserve"> </w:instrText>
      </w:r>
      <w:r>
        <w:rPr>
          <w:rStyle w:val="20"/>
        </w:rPr>
        <w:fldChar w:fldCharType="separate"/>
      </w:r>
      <w:r>
        <w:rPr>
          <w:rStyle w:val="20"/>
        </w:rPr>
        <w:t>3.3  本章小结</w:t>
      </w:r>
      <w:r>
        <w:tab/>
      </w:r>
      <w:r>
        <w:rPr>
          <w:rFonts w:hint="eastAsia"/>
          <w:lang w:val="en-US" w:eastAsia="zh-CN"/>
        </w:rPr>
        <w:t>2</w:t>
      </w:r>
      <w:r>
        <w:rPr>
          <w:rStyle w:val="20"/>
        </w:rPr>
        <w:fldChar w:fldCharType="end"/>
      </w:r>
      <w:r>
        <w:rPr>
          <w:rStyle w:val="20"/>
          <w:rFonts w:hint="eastAsia"/>
          <w:lang w:val="en-US" w:eastAsia="zh-CN"/>
        </w:rPr>
        <w:t>4</w:t>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1"</w:instrText>
      </w:r>
      <w:r>
        <w:rPr>
          <w:rStyle w:val="20"/>
        </w:rPr>
        <w:instrText xml:space="preserve"> </w:instrText>
      </w:r>
      <w:r>
        <w:rPr>
          <w:rStyle w:val="20"/>
        </w:rPr>
        <w:fldChar w:fldCharType="separate"/>
      </w:r>
      <w:r>
        <w:rPr>
          <w:rStyle w:val="20"/>
        </w:rPr>
        <w:t>4.  系统</w:t>
      </w:r>
      <w:r>
        <w:rPr>
          <w:rStyle w:val="20"/>
          <w:rFonts w:hint="eastAsia"/>
          <w:lang w:val="en-US" w:eastAsia="zh-CN"/>
        </w:rPr>
        <w:t>的服务器端设计</w:t>
      </w:r>
      <w:r>
        <w:tab/>
      </w:r>
      <w:r>
        <w:rPr>
          <w:rFonts w:hint="eastAsia"/>
          <w:lang w:val="en-US" w:eastAsia="zh-CN"/>
        </w:rPr>
        <w:t>2</w:t>
      </w:r>
      <w:r>
        <w:rPr>
          <w:rStyle w:val="20"/>
        </w:rPr>
        <w:fldChar w:fldCharType="end"/>
      </w:r>
      <w:r>
        <w:rPr>
          <w:rStyle w:val="20"/>
          <w:rFonts w:hint="eastAsia"/>
          <w:lang w:val="en-US" w:eastAsia="zh-CN"/>
        </w:rPr>
        <w:t>5</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2"</w:instrText>
      </w:r>
      <w:r>
        <w:rPr>
          <w:rStyle w:val="20"/>
        </w:rPr>
        <w:instrText xml:space="preserve"> </w:instrText>
      </w:r>
      <w:r>
        <w:rPr>
          <w:rStyle w:val="20"/>
        </w:rPr>
        <w:fldChar w:fldCharType="separate"/>
      </w:r>
      <w:r>
        <w:rPr>
          <w:rStyle w:val="20"/>
        </w:rPr>
        <w:t>4.1  引言</w:t>
      </w:r>
      <w:r>
        <w:tab/>
      </w:r>
      <w:r>
        <w:rPr>
          <w:rFonts w:hint="eastAsia"/>
          <w:lang w:val="en-US" w:eastAsia="zh-CN"/>
        </w:rPr>
        <w:t>2</w:t>
      </w:r>
      <w:r>
        <w:rPr>
          <w:rStyle w:val="20"/>
        </w:rPr>
        <w:fldChar w:fldCharType="end"/>
      </w:r>
      <w:r>
        <w:rPr>
          <w:rStyle w:val="20"/>
          <w:rFonts w:hint="eastAsia"/>
          <w:lang w:val="en-US" w:eastAsia="zh-CN"/>
        </w:rPr>
        <w:t>6</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3"</w:instrText>
      </w:r>
      <w:r>
        <w:rPr>
          <w:rStyle w:val="20"/>
        </w:rPr>
        <w:instrText xml:space="preserve"> </w:instrText>
      </w:r>
      <w:r>
        <w:rPr>
          <w:rStyle w:val="20"/>
        </w:rPr>
        <w:fldChar w:fldCharType="separate"/>
      </w:r>
      <w:r>
        <w:rPr>
          <w:rStyle w:val="20"/>
        </w:rPr>
        <w:t xml:space="preserve">4.2  </w:t>
      </w:r>
      <w:r>
        <w:rPr>
          <w:rStyle w:val="20"/>
          <w:rFonts w:hint="eastAsia"/>
          <w:lang w:val="en-US" w:eastAsia="zh-CN"/>
        </w:rPr>
        <w:t>云服务器环境搭建</w:t>
      </w:r>
      <w:r>
        <w:tab/>
      </w:r>
      <w:r>
        <w:rPr>
          <w:rFonts w:hint="eastAsia"/>
          <w:lang w:val="en-US" w:eastAsia="zh-CN"/>
        </w:rPr>
        <w:t>2</w:t>
      </w:r>
      <w:r>
        <w:rPr>
          <w:rStyle w:val="20"/>
        </w:rPr>
        <w:fldChar w:fldCharType="end"/>
      </w:r>
      <w:r>
        <w:rPr>
          <w:rStyle w:val="20"/>
          <w:rFonts w:hint="eastAsia"/>
          <w:lang w:val="en-US" w:eastAsia="zh-CN"/>
        </w:rPr>
        <w:t>7</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4"</w:instrText>
      </w:r>
      <w:r>
        <w:rPr>
          <w:rStyle w:val="20"/>
        </w:rPr>
        <w:instrText xml:space="preserve"> </w:instrText>
      </w:r>
      <w:r>
        <w:rPr>
          <w:rStyle w:val="20"/>
        </w:rPr>
        <w:fldChar w:fldCharType="separate"/>
      </w:r>
      <w:r>
        <w:rPr>
          <w:rStyle w:val="20"/>
        </w:rPr>
        <w:t xml:space="preserve">4.3  </w:t>
      </w:r>
      <w:r>
        <w:rPr>
          <w:rStyle w:val="20"/>
          <w:rFonts w:hint="eastAsia"/>
          <w:lang w:val="en-US" w:eastAsia="zh-CN"/>
        </w:rPr>
        <w:t>服务器</w:t>
      </w:r>
      <w:r>
        <w:rPr>
          <w:rStyle w:val="20"/>
        </w:rPr>
        <w:t>程序流程图</w:t>
      </w:r>
      <w:r>
        <w:tab/>
      </w:r>
      <w:r>
        <w:rPr>
          <w:rFonts w:hint="eastAsia"/>
          <w:lang w:val="en-US" w:eastAsia="zh-CN"/>
        </w:rPr>
        <w:t>2</w:t>
      </w:r>
      <w:r>
        <w:rPr>
          <w:rStyle w:val="20"/>
        </w:rPr>
        <w:fldChar w:fldCharType="end"/>
      </w:r>
      <w:r>
        <w:rPr>
          <w:rStyle w:val="20"/>
          <w:rFonts w:hint="eastAsia"/>
          <w:lang w:val="en-US" w:eastAsia="zh-CN"/>
        </w:rPr>
        <w:t>8</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5"</w:instrText>
      </w:r>
      <w:r>
        <w:rPr>
          <w:rStyle w:val="20"/>
        </w:rPr>
        <w:instrText xml:space="preserve"> </w:instrText>
      </w:r>
      <w:r>
        <w:rPr>
          <w:rStyle w:val="20"/>
        </w:rPr>
        <w:fldChar w:fldCharType="separate"/>
      </w:r>
      <w:r>
        <w:rPr>
          <w:rStyle w:val="20"/>
        </w:rPr>
        <w:t xml:space="preserve">4.3.1  </w:t>
      </w:r>
      <w:r>
        <w:rPr>
          <w:rStyle w:val="20"/>
          <w:rFonts w:hint="eastAsia"/>
          <w:lang w:val="en-US" w:eastAsia="zh-CN"/>
        </w:rPr>
        <w:t>服务器</w:t>
      </w:r>
      <w:r>
        <w:rPr>
          <w:rStyle w:val="20"/>
        </w:rPr>
        <w:t>程序</w:t>
      </w:r>
      <w:r>
        <w:rPr>
          <w:rStyle w:val="20"/>
          <w:rFonts w:hint="eastAsia"/>
          <w:lang w:val="en-US" w:eastAsia="zh-CN"/>
        </w:rPr>
        <w:t>实现</w:t>
      </w:r>
      <w:r>
        <w:tab/>
      </w:r>
      <w:r>
        <w:rPr>
          <w:rFonts w:hint="eastAsia"/>
          <w:lang w:val="en-US" w:eastAsia="zh-CN"/>
        </w:rPr>
        <w:t>2</w:t>
      </w:r>
      <w:r>
        <w:rPr>
          <w:rStyle w:val="20"/>
        </w:rPr>
        <w:fldChar w:fldCharType="end"/>
      </w:r>
      <w:r>
        <w:rPr>
          <w:rStyle w:val="20"/>
          <w:rFonts w:hint="eastAsia"/>
          <w:lang w:val="en-US" w:eastAsia="zh-CN"/>
        </w:rPr>
        <w:t>9</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6"</w:instrText>
      </w:r>
      <w:r>
        <w:rPr>
          <w:rStyle w:val="20"/>
        </w:rPr>
        <w:instrText xml:space="preserve"> </w:instrText>
      </w:r>
      <w:r>
        <w:rPr>
          <w:rStyle w:val="20"/>
        </w:rPr>
        <w:fldChar w:fldCharType="separate"/>
      </w:r>
      <w:r>
        <w:rPr>
          <w:rStyle w:val="20"/>
        </w:rPr>
        <w:t xml:space="preserve">4.3.2  </w:t>
      </w:r>
      <w:r>
        <w:rPr>
          <w:rStyle w:val="20"/>
          <w:rFonts w:hint="eastAsia"/>
          <w:lang w:val="en-US" w:eastAsia="zh-CN"/>
        </w:rPr>
        <w:t>服务器程序部署</w:t>
      </w:r>
      <w:r>
        <w:tab/>
      </w:r>
      <w:r>
        <w:rPr>
          <w:rFonts w:hint="eastAsia"/>
          <w:lang w:val="en-US" w:eastAsia="zh-CN"/>
        </w:rPr>
        <w:t>3</w:t>
      </w:r>
      <w:r>
        <w:rPr>
          <w:rStyle w:val="20"/>
        </w:rPr>
        <w:fldChar w:fldCharType="end"/>
      </w:r>
      <w:r>
        <w:rPr>
          <w:rStyle w:val="20"/>
          <w:rFonts w:hint="eastAsia"/>
          <w:lang w:val="en-US" w:eastAsia="zh-CN"/>
        </w:rPr>
        <w:t>0</w:t>
      </w:r>
    </w:p>
    <w:p>
      <w:pPr>
        <w:pStyle w:val="7"/>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7"</w:instrText>
      </w:r>
      <w:r>
        <w:rPr>
          <w:rStyle w:val="20"/>
        </w:rPr>
        <w:instrText xml:space="preserve"> </w:instrText>
      </w:r>
      <w:r>
        <w:rPr>
          <w:rStyle w:val="20"/>
        </w:rPr>
        <w:fldChar w:fldCharType="separate"/>
      </w:r>
      <w:r>
        <w:rPr>
          <w:rStyle w:val="20"/>
        </w:rPr>
        <w:t xml:space="preserve">4.3.3  </w:t>
      </w:r>
      <w:r>
        <w:rPr>
          <w:rStyle w:val="20"/>
          <w:rFonts w:hint="eastAsia"/>
          <w:lang w:val="en-US" w:eastAsia="zh-CN"/>
        </w:rPr>
        <w:t>服务器与嵌入式端通讯测试</w:t>
      </w:r>
      <w:r>
        <w:tab/>
      </w:r>
      <w:r>
        <w:rPr>
          <w:rFonts w:hint="eastAsia"/>
          <w:lang w:val="en-US" w:eastAsia="zh-CN"/>
        </w:rPr>
        <w:t>3</w:t>
      </w:r>
      <w:r>
        <w:rPr>
          <w:rStyle w:val="20"/>
        </w:rPr>
        <w:fldChar w:fldCharType="end"/>
      </w:r>
      <w:r>
        <w:rPr>
          <w:rStyle w:val="20"/>
          <w:rFonts w:hint="eastAsia"/>
          <w:lang w:val="en-US" w:eastAsia="zh-CN"/>
        </w:rPr>
        <w:t>1</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30"</w:instrText>
      </w:r>
      <w:r>
        <w:rPr>
          <w:rStyle w:val="20"/>
        </w:rPr>
        <w:instrText xml:space="preserve"> </w:instrText>
      </w:r>
      <w:r>
        <w:rPr>
          <w:rStyle w:val="20"/>
        </w:rPr>
        <w:fldChar w:fldCharType="separate"/>
      </w:r>
      <w:r>
        <w:rPr>
          <w:rStyle w:val="20"/>
        </w:rPr>
        <w:t>4.</w:t>
      </w:r>
      <w:r>
        <w:rPr>
          <w:rStyle w:val="20"/>
          <w:rFonts w:hint="eastAsia"/>
          <w:lang w:val="en-US" w:eastAsia="zh-CN"/>
        </w:rPr>
        <w:t>4</w:t>
      </w:r>
      <w:r>
        <w:rPr>
          <w:rStyle w:val="20"/>
        </w:rPr>
        <w:t xml:space="preserve">  本章小结</w:t>
      </w:r>
      <w:r>
        <w:tab/>
      </w:r>
      <w:r>
        <w:rPr>
          <w:rFonts w:hint="eastAsia"/>
          <w:lang w:val="en-US" w:eastAsia="zh-CN"/>
        </w:rPr>
        <w:t>3</w:t>
      </w:r>
      <w:r>
        <w:rPr>
          <w:rStyle w:val="20"/>
        </w:rPr>
        <w:fldChar w:fldCharType="end"/>
      </w:r>
      <w:r>
        <w:rPr>
          <w:rStyle w:val="20"/>
          <w:rFonts w:hint="eastAsia"/>
          <w:lang w:val="en-US" w:eastAsia="zh-CN"/>
        </w:rPr>
        <w:t>2</w:t>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1"</w:instrText>
      </w:r>
      <w:r>
        <w:rPr>
          <w:rStyle w:val="20"/>
        </w:rPr>
        <w:instrText xml:space="preserve"> </w:instrText>
      </w:r>
      <w:r>
        <w:rPr>
          <w:rStyle w:val="20"/>
        </w:rPr>
        <w:fldChar w:fldCharType="separate"/>
      </w:r>
      <w:r>
        <w:rPr>
          <w:rStyle w:val="20"/>
          <w:rFonts w:hint="eastAsia"/>
          <w:lang w:val="en-US" w:eastAsia="zh-CN"/>
        </w:rPr>
        <w:t>5.</w:t>
      </w:r>
      <w:r>
        <w:rPr>
          <w:rStyle w:val="20"/>
        </w:rPr>
        <w:t xml:space="preserve">  系统</w:t>
      </w:r>
      <w:r>
        <w:rPr>
          <w:rStyle w:val="20"/>
          <w:rFonts w:hint="eastAsia"/>
          <w:lang w:val="en-US" w:eastAsia="zh-CN"/>
        </w:rPr>
        <w:t>的客户端设计</w:t>
      </w:r>
      <w:r>
        <w:tab/>
      </w:r>
      <w:r>
        <w:rPr>
          <w:rFonts w:hint="eastAsia"/>
          <w:lang w:val="en-US" w:eastAsia="zh-CN"/>
        </w:rPr>
        <w:t>3</w:t>
      </w:r>
      <w:r>
        <w:rPr>
          <w:rStyle w:val="20"/>
        </w:rPr>
        <w:fldChar w:fldCharType="end"/>
      </w:r>
      <w:r>
        <w:rPr>
          <w:rStyle w:val="20"/>
          <w:rFonts w:hint="eastAsia"/>
          <w:lang w:val="en-US" w:eastAsia="zh-CN"/>
        </w:rPr>
        <w:t>3</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2"</w:instrText>
      </w:r>
      <w:r>
        <w:rPr>
          <w:rStyle w:val="20"/>
        </w:rPr>
        <w:instrText xml:space="preserve"> </w:instrText>
      </w:r>
      <w:r>
        <w:rPr>
          <w:rStyle w:val="20"/>
        </w:rPr>
        <w:fldChar w:fldCharType="separate"/>
      </w:r>
      <w:r>
        <w:rPr>
          <w:rStyle w:val="20"/>
          <w:rFonts w:hint="eastAsia"/>
          <w:lang w:val="en-US" w:eastAsia="zh-CN"/>
        </w:rPr>
        <w:t>5.</w:t>
      </w:r>
      <w:r>
        <w:rPr>
          <w:rStyle w:val="20"/>
        </w:rPr>
        <w:t>1  引言</w:t>
      </w:r>
      <w:r>
        <w:tab/>
      </w:r>
      <w:r>
        <w:rPr>
          <w:rFonts w:hint="eastAsia"/>
          <w:lang w:val="en-US" w:eastAsia="zh-CN"/>
        </w:rPr>
        <w:t>3</w:t>
      </w:r>
      <w:r>
        <w:rPr>
          <w:rStyle w:val="20"/>
        </w:rPr>
        <w:fldChar w:fldCharType="end"/>
      </w:r>
      <w:r>
        <w:rPr>
          <w:rStyle w:val="20"/>
          <w:rFonts w:hint="eastAsia"/>
          <w:lang w:val="en-US" w:eastAsia="zh-CN"/>
        </w:rPr>
        <w:t>4</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3"</w:instrText>
      </w:r>
      <w:r>
        <w:rPr>
          <w:rStyle w:val="20"/>
        </w:rPr>
        <w:instrText xml:space="preserve"> </w:instrText>
      </w:r>
      <w:r>
        <w:rPr>
          <w:rStyle w:val="20"/>
        </w:rPr>
        <w:fldChar w:fldCharType="separate"/>
      </w:r>
      <w:r>
        <w:rPr>
          <w:rStyle w:val="20"/>
          <w:rFonts w:hint="eastAsia"/>
          <w:lang w:val="en-US" w:eastAsia="zh-CN"/>
        </w:rPr>
        <w:t>5</w:t>
      </w:r>
      <w:r>
        <w:rPr>
          <w:rStyle w:val="20"/>
        </w:rPr>
        <w:t xml:space="preserve">.2  </w:t>
      </w:r>
      <w:r>
        <w:rPr>
          <w:rStyle w:val="20"/>
          <w:rFonts w:hint="eastAsia"/>
          <w:lang w:val="en-US" w:eastAsia="zh-CN"/>
        </w:rPr>
        <w:t>客户端UI界面</w:t>
      </w:r>
      <w:r>
        <w:tab/>
      </w:r>
      <w:r>
        <w:rPr>
          <w:rFonts w:hint="eastAsia"/>
          <w:lang w:val="en-US" w:eastAsia="zh-CN"/>
        </w:rPr>
        <w:t>3</w:t>
      </w:r>
      <w:r>
        <w:rPr>
          <w:rStyle w:val="20"/>
        </w:rPr>
        <w:fldChar w:fldCharType="end"/>
      </w:r>
      <w:r>
        <w:rPr>
          <w:rStyle w:val="20"/>
          <w:rFonts w:hint="eastAsia"/>
          <w:lang w:val="en-US" w:eastAsia="zh-CN"/>
        </w:rPr>
        <w:t>5</w:t>
      </w:r>
    </w:p>
    <w:p>
      <w:pPr>
        <w:pStyle w:val="13"/>
        <w:rPr>
          <w:rStyle w:val="20"/>
          <w:rFonts w:hint="eastAsia" w:eastAsia="黑体"/>
          <w:lang w:val="en-US" w:eastAsia="zh-CN"/>
        </w:rPr>
      </w:pPr>
      <w:r>
        <w:rPr>
          <w:rStyle w:val="20"/>
        </w:rPr>
        <w:fldChar w:fldCharType="begin"/>
      </w:r>
      <w:r>
        <w:rPr>
          <w:rStyle w:val="20"/>
        </w:rPr>
        <w:instrText xml:space="preserve"> </w:instrText>
      </w:r>
      <w:r>
        <w:instrText xml:space="preserve">HYPERLINK \l "_Toc11358424"</w:instrText>
      </w:r>
      <w:r>
        <w:rPr>
          <w:rStyle w:val="20"/>
        </w:rPr>
        <w:instrText xml:space="preserve"> </w:instrText>
      </w:r>
      <w:r>
        <w:rPr>
          <w:rStyle w:val="20"/>
        </w:rPr>
        <w:fldChar w:fldCharType="separate"/>
      </w:r>
      <w:r>
        <w:rPr>
          <w:rStyle w:val="20"/>
          <w:rFonts w:hint="eastAsia"/>
          <w:lang w:val="en-US" w:eastAsia="zh-CN"/>
        </w:rPr>
        <w:t>5</w:t>
      </w:r>
      <w:r>
        <w:rPr>
          <w:rStyle w:val="20"/>
        </w:rPr>
        <w:t xml:space="preserve">.3  </w:t>
      </w:r>
      <w:r>
        <w:rPr>
          <w:rStyle w:val="20"/>
          <w:rFonts w:hint="eastAsia"/>
          <w:lang w:val="en-US" w:eastAsia="zh-CN"/>
        </w:rPr>
        <w:t>客户端程序</w:t>
      </w:r>
      <w:r>
        <w:rPr>
          <w:rStyle w:val="20"/>
        </w:rPr>
        <w:t>流程图</w:t>
      </w:r>
      <w:r>
        <w:tab/>
      </w:r>
      <w:r>
        <w:rPr>
          <w:rFonts w:hint="eastAsia"/>
          <w:lang w:val="en-US" w:eastAsia="zh-CN"/>
        </w:rPr>
        <w:t>3</w:t>
      </w:r>
      <w:r>
        <w:rPr>
          <w:rStyle w:val="20"/>
        </w:rPr>
        <w:fldChar w:fldCharType="end"/>
      </w:r>
      <w:r>
        <w:rPr>
          <w:rStyle w:val="20"/>
          <w:rFonts w:hint="eastAsia"/>
          <w:lang w:val="en-US" w:eastAsia="zh-CN"/>
        </w:rPr>
        <w:t>6</w:t>
      </w:r>
    </w:p>
    <w:p>
      <w:pPr>
        <w:pStyle w:val="13"/>
        <w:rPr>
          <w:rFonts w:hint="eastAsia" w:eastAsia="黑体"/>
          <w:lang w:val="en-US" w:eastAsia="zh-CN"/>
        </w:rPr>
      </w:pPr>
      <w:r>
        <w:rPr>
          <w:rStyle w:val="20"/>
        </w:rPr>
        <w:fldChar w:fldCharType="begin"/>
      </w:r>
      <w:r>
        <w:rPr>
          <w:rStyle w:val="20"/>
        </w:rPr>
        <w:instrText xml:space="preserve"> </w:instrText>
      </w:r>
      <w:r>
        <w:instrText xml:space="preserve">HYPERLINK \l "_Toc11358424"</w:instrText>
      </w:r>
      <w:r>
        <w:rPr>
          <w:rStyle w:val="20"/>
        </w:rPr>
        <w:instrText xml:space="preserve"> </w:instrText>
      </w:r>
      <w:r>
        <w:rPr>
          <w:rStyle w:val="20"/>
        </w:rPr>
        <w:fldChar w:fldCharType="separate"/>
      </w:r>
      <w:r>
        <w:rPr>
          <w:rStyle w:val="20"/>
          <w:rFonts w:hint="eastAsia"/>
          <w:lang w:val="en-US" w:eastAsia="zh-CN"/>
        </w:rPr>
        <w:t>5</w:t>
      </w:r>
      <w:r>
        <w:rPr>
          <w:rStyle w:val="20"/>
        </w:rPr>
        <w:t>.</w:t>
      </w:r>
      <w:r>
        <w:rPr>
          <w:rStyle w:val="20"/>
          <w:rFonts w:hint="eastAsia"/>
          <w:lang w:val="en-US" w:eastAsia="zh-CN"/>
        </w:rPr>
        <w:t>4</w:t>
      </w:r>
      <w:r>
        <w:rPr>
          <w:rStyle w:val="20"/>
        </w:rPr>
        <w:t xml:space="preserve">  </w:t>
      </w:r>
      <w:r>
        <w:rPr>
          <w:rStyle w:val="20"/>
          <w:rFonts w:hint="eastAsia"/>
          <w:lang w:val="en-US" w:eastAsia="zh-CN"/>
        </w:rPr>
        <w:t>客户端程序实现</w:t>
      </w:r>
      <w:r>
        <w:tab/>
      </w:r>
      <w:r>
        <w:rPr>
          <w:rFonts w:hint="eastAsia"/>
          <w:lang w:val="en-US" w:eastAsia="zh-CN"/>
        </w:rPr>
        <w:t>3</w:t>
      </w:r>
      <w:r>
        <w:rPr>
          <w:rStyle w:val="20"/>
        </w:rPr>
        <w:fldChar w:fldCharType="end"/>
      </w:r>
      <w:r>
        <w:rPr>
          <w:rStyle w:val="20"/>
          <w:rFonts w:hint="eastAsia"/>
          <w:lang w:val="en-US" w:eastAsia="zh-CN"/>
        </w:rPr>
        <w:t>6</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4"</w:instrText>
      </w:r>
      <w:r>
        <w:rPr>
          <w:rStyle w:val="20"/>
        </w:rPr>
        <w:instrText xml:space="preserve"> </w:instrText>
      </w:r>
      <w:r>
        <w:rPr>
          <w:rStyle w:val="20"/>
        </w:rPr>
        <w:fldChar w:fldCharType="separate"/>
      </w:r>
      <w:r>
        <w:rPr>
          <w:rStyle w:val="20"/>
          <w:rFonts w:hint="eastAsia"/>
          <w:lang w:val="en-US" w:eastAsia="zh-CN"/>
        </w:rPr>
        <w:t>5</w:t>
      </w:r>
      <w:r>
        <w:rPr>
          <w:rStyle w:val="20"/>
        </w:rPr>
        <w:t>.</w:t>
      </w:r>
      <w:r>
        <w:rPr>
          <w:rStyle w:val="20"/>
          <w:rFonts w:hint="eastAsia"/>
          <w:lang w:val="en-US" w:eastAsia="zh-CN"/>
        </w:rPr>
        <w:t>5</w:t>
      </w:r>
      <w:r>
        <w:rPr>
          <w:rStyle w:val="20"/>
        </w:rPr>
        <w:t xml:space="preserve">  </w:t>
      </w:r>
      <w:r>
        <w:rPr>
          <w:rStyle w:val="20"/>
          <w:rFonts w:hint="eastAsia"/>
          <w:lang w:val="en-US" w:eastAsia="zh-CN"/>
        </w:rPr>
        <w:t>客户端程序测试与编译</w:t>
      </w:r>
      <w:r>
        <w:tab/>
      </w:r>
      <w:r>
        <w:rPr>
          <w:rFonts w:hint="eastAsia"/>
          <w:lang w:val="en-US" w:eastAsia="zh-CN"/>
        </w:rPr>
        <w:t>3</w:t>
      </w:r>
      <w:r>
        <w:rPr>
          <w:rStyle w:val="20"/>
        </w:rPr>
        <w:fldChar w:fldCharType="end"/>
      </w:r>
      <w:r>
        <w:rPr>
          <w:rStyle w:val="20"/>
          <w:rFonts w:hint="eastAsia"/>
          <w:lang w:val="en-US" w:eastAsia="zh-CN"/>
        </w:rPr>
        <w:t>7</w:t>
      </w:r>
    </w:p>
    <w:p>
      <w:pPr>
        <w:pStyle w:val="13"/>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24"</w:instrText>
      </w:r>
      <w:r>
        <w:rPr>
          <w:rStyle w:val="20"/>
        </w:rPr>
        <w:instrText xml:space="preserve"> </w:instrText>
      </w:r>
      <w:r>
        <w:rPr>
          <w:rStyle w:val="20"/>
        </w:rPr>
        <w:fldChar w:fldCharType="separate"/>
      </w:r>
      <w:r>
        <w:rPr>
          <w:rStyle w:val="20"/>
          <w:rFonts w:hint="eastAsia"/>
          <w:lang w:val="en-US" w:eastAsia="zh-CN"/>
        </w:rPr>
        <w:t>5</w:t>
      </w:r>
      <w:r>
        <w:rPr>
          <w:rStyle w:val="20"/>
        </w:rPr>
        <w:t>.</w:t>
      </w:r>
      <w:r>
        <w:rPr>
          <w:rStyle w:val="20"/>
          <w:rFonts w:hint="eastAsia"/>
          <w:lang w:val="en-US" w:eastAsia="zh-CN"/>
        </w:rPr>
        <w:t>6</w:t>
      </w:r>
      <w:r>
        <w:rPr>
          <w:rStyle w:val="20"/>
        </w:rPr>
        <w:t xml:space="preserve">  </w:t>
      </w:r>
      <w:r>
        <w:rPr>
          <w:rStyle w:val="20"/>
          <w:rFonts w:hint="eastAsia"/>
          <w:lang w:val="en-US" w:eastAsia="zh-CN"/>
        </w:rPr>
        <w:t>三端通讯测试</w:t>
      </w:r>
      <w:r>
        <w:tab/>
      </w:r>
      <w:r>
        <w:rPr>
          <w:rFonts w:hint="eastAsia"/>
          <w:lang w:val="en-US" w:eastAsia="zh-CN"/>
        </w:rPr>
        <w:t>3</w:t>
      </w:r>
      <w:r>
        <w:rPr>
          <w:rStyle w:val="20"/>
        </w:rPr>
        <w:fldChar w:fldCharType="end"/>
      </w:r>
      <w:r>
        <w:rPr>
          <w:rStyle w:val="20"/>
          <w:rFonts w:hint="eastAsia"/>
          <w:lang w:val="en-US" w:eastAsia="zh-CN"/>
        </w:rPr>
        <w:t>7</w:t>
      </w:r>
    </w:p>
    <w:p>
      <w:pPr>
        <w:pStyle w:val="13"/>
        <w:rPr>
          <w:rStyle w:val="20"/>
          <w:rFonts w:hint="eastAsia" w:eastAsia="黑体"/>
          <w:lang w:val="en-US" w:eastAsia="zh-CN"/>
        </w:rPr>
      </w:pPr>
      <w:r>
        <w:rPr>
          <w:rStyle w:val="20"/>
        </w:rPr>
        <w:fldChar w:fldCharType="begin"/>
      </w:r>
      <w:r>
        <w:rPr>
          <w:rStyle w:val="20"/>
        </w:rPr>
        <w:instrText xml:space="preserve"> </w:instrText>
      </w:r>
      <w:r>
        <w:instrText xml:space="preserve">HYPERLINK \l "_Toc11358430"</w:instrText>
      </w:r>
      <w:r>
        <w:rPr>
          <w:rStyle w:val="20"/>
        </w:rPr>
        <w:instrText xml:space="preserve"> </w:instrText>
      </w:r>
      <w:r>
        <w:rPr>
          <w:rStyle w:val="20"/>
        </w:rPr>
        <w:fldChar w:fldCharType="separate"/>
      </w:r>
      <w:r>
        <w:rPr>
          <w:rStyle w:val="20"/>
          <w:rFonts w:hint="eastAsia"/>
          <w:lang w:val="en-US" w:eastAsia="zh-CN"/>
        </w:rPr>
        <w:t>5.7</w:t>
      </w:r>
      <w:r>
        <w:rPr>
          <w:rStyle w:val="20"/>
        </w:rPr>
        <w:t xml:space="preserve">  本章小结</w:t>
      </w:r>
      <w:r>
        <w:tab/>
      </w:r>
      <w:r>
        <w:rPr>
          <w:rFonts w:hint="eastAsia"/>
          <w:lang w:val="en-US" w:eastAsia="zh-CN"/>
        </w:rPr>
        <w:t>3</w:t>
      </w:r>
      <w:r>
        <w:rPr>
          <w:rStyle w:val="20"/>
        </w:rPr>
        <w:fldChar w:fldCharType="end"/>
      </w:r>
      <w:r>
        <w:rPr>
          <w:rStyle w:val="20"/>
          <w:rFonts w:hint="eastAsia"/>
          <w:lang w:val="en-US" w:eastAsia="zh-CN"/>
        </w:rPr>
        <w:t>8</w:t>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31"</w:instrText>
      </w:r>
      <w:r>
        <w:rPr>
          <w:rStyle w:val="20"/>
        </w:rPr>
        <w:instrText xml:space="preserve"> </w:instrText>
      </w:r>
      <w:r>
        <w:rPr>
          <w:rStyle w:val="20"/>
        </w:rPr>
        <w:fldChar w:fldCharType="separate"/>
      </w:r>
      <w:r>
        <w:rPr>
          <w:rStyle w:val="20"/>
        </w:rPr>
        <w:t>结束语</w:t>
      </w:r>
      <w:r>
        <w:tab/>
      </w:r>
      <w:r>
        <w:rPr>
          <w:rFonts w:hint="eastAsia"/>
          <w:lang w:val="en-US" w:eastAsia="zh-CN"/>
        </w:rPr>
        <w:t>3</w:t>
      </w:r>
      <w:r>
        <w:rPr>
          <w:rStyle w:val="20"/>
        </w:rPr>
        <w:fldChar w:fldCharType="end"/>
      </w:r>
      <w:r>
        <w:rPr>
          <w:rStyle w:val="20"/>
          <w:rFonts w:hint="eastAsia"/>
          <w:lang w:val="en-US" w:eastAsia="zh-CN"/>
        </w:rPr>
        <w:t>9</w:t>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32"</w:instrText>
      </w:r>
      <w:r>
        <w:rPr>
          <w:rStyle w:val="20"/>
        </w:rPr>
        <w:instrText xml:space="preserve"> </w:instrText>
      </w:r>
      <w:r>
        <w:rPr>
          <w:rStyle w:val="20"/>
        </w:rPr>
        <w:fldChar w:fldCharType="separate"/>
      </w:r>
      <w:r>
        <w:rPr>
          <w:rStyle w:val="20"/>
        </w:rPr>
        <w:t>参考文献</w:t>
      </w:r>
      <w:r>
        <w:tab/>
      </w:r>
      <w:r>
        <w:rPr>
          <w:rFonts w:hint="eastAsia"/>
          <w:lang w:val="en-US" w:eastAsia="zh-CN"/>
        </w:rPr>
        <w:t>4</w:t>
      </w:r>
      <w:r>
        <w:rPr>
          <w:rStyle w:val="20"/>
        </w:rPr>
        <w:fldChar w:fldCharType="end"/>
      </w:r>
      <w:r>
        <w:rPr>
          <w:rStyle w:val="20"/>
          <w:rFonts w:hint="eastAsia"/>
          <w:lang w:val="en-US" w:eastAsia="zh-CN"/>
        </w:rPr>
        <w:t>0</w:t>
      </w:r>
    </w:p>
    <w:p>
      <w:pPr>
        <w:pStyle w:val="12"/>
        <w:rPr>
          <w:rFonts w:hint="eastAsia" w:ascii="等线" w:hAnsi="等线" w:eastAsia="黑体"/>
          <w:kern w:val="2"/>
          <w:sz w:val="21"/>
          <w:szCs w:val="22"/>
          <w:lang w:val="en-US" w:eastAsia="zh-CN"/>
        </w:rPr>
      </w:pPr>
      <w:r>
        <w:rPr>
          <w:rStyle w:val="20"/>
        </w:rPr>
        <w:fldChar w:fldCharType="begin"/>
      </w:r>
      <w:r>
        <w:rPr>
          <w:rStyle w:val="20"/>
        </w:rPr>
        <w:instrText xml:space="preserve"> </w:instrText>
      </w:r>
      <w:r>
        <w:instrText xml:space="preserve">HYPERLINK \l "_Toc11358433"</w:instrText>
      </w:r>
      <w:r>
        <w:rPr>
          <w:rStyle w:val="20"/>
        </w:rPr>
        <w:instrText xml:space="preserve"> </w:instrText>
      </w:r>
      <w:r>
        <w:rPr>
          <w:rStyle w:val="20"/>
        </w:rPr>
        <w:fldChar w:fldCharType="separate"/>
      </w:r>
      <w:r>
        <w:rPr>
          <w:rStyle w:val="20"/>
        </w:rPr>
        <w:t>致谢</w:t>
      </w:r>
      <w:r>
        <w:tab/>
      </w:r>
      <w:r>
        <w:rPr>
          <w:rFonts w:hint="eastAsia"/>
          <w:lang w:val="en-US" w:eastAsia="zh-CN"/>
        </w:rPr>
        <w:t>4</w:t>
      </w:r>
      <w:r>
        <w:rPr>
          <w:rStyle w:val="20"/>
        </w:rPr>
        <w:fldChar w:fldCharType="end"/>
      </w:r>
      <w:r>
        <w:rPr>
          <w:rStyle w:val="20"/>
          <w:rFonts w:hint="eastAsia"/>
          <w:lang w:val="en-US" w:eastAsia="zh-CN"/>
        </w:rPr>
        <w:t>1</w:t>
      </w:r>
    </w:p>
    <w:p>
      <w:pPr>
        <w:spacing w:before="156" w:beforeLines="50"/>
        <w:ind w:firstLine="0" w:firstLineChars="0"/>
        <w:rPr>
          <w:rFonts w:ascii="等线" w:hAnsi="等线"/>
          <w:b/>
          <w:szCs w:val="24"/>
          <w:lang w:val="zh-CN"/>
        </w:rPr>
      </w:pPr>
      <w:r>
        <w:rPr>
          <w:rFonts w:ascii="等线" w:hAnsi="等线"/>
          <w:b/>
          <w:bCs/>
          <w:szCs w:val="24"/>
          <w:lang w:val="zh-CN"/>
        </w:rPr>
        <w:fldChar w:fldCharType="end"/>
      </w:r>
    </w:p>
    <w:p>
      <w:pPr>
        <w:spacing w:before="156" w:beforeLines="50"/>
        <w:ind w:firstLine="0" w:firstLineChars="0"/>
        <w:jc w:val="center"/>
        <w:rPr>
          <w:rFonts w:hint="eastAsia" w:ascii="宋体" w:hAnsi="宋体"/>
          <w:b/>
          <w:szCs w:val="24"/>
          <w:lang w:val="zh-CN"/>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1134" w:footer="992" w:gutter="0"/>
          <w:pgNumType w:fmt="upperRoman" w:start="1"/>
          <w:cols w:space="720" w:num="1"/>
          <w:docGrid w:type="lines" w:linePitch="312" w:charSpace="0"/>
        </w:sectPr>
      </w:pPr>
    </w:p>
    <w:p>
      <w:pPr>
        <w:spacing w:before="156" w:beforeLines="50"/>
        <w:ind w:firstLine="480"/>
        <w:rPr>
          <w:szCs w:val="24"/>
        </w:rPr>
      </w:pPr>
    </w:p>
    <w:p>
      <w:pPr>
        <w:pStyle w:val="2"/>
      </w:pPr>
      <w:bookmarkStart w:id="1" w:name="_Toc11358401"/>
      <w:bookmarkStart w:id="2" w:name="_Toc10558290"/>
      <w:r>
        <w:rPr>
          <w:rFonts w:hint="eastAsia"/>
        </w:rPr>
        <w:t>1</w:t>
      </w:r>
      <w:r>
        <w:t>.</w:t>
      </w:r>
      <w:r>
        <w:rPr>
          <w:rFonts w:hint="eastAsia"/>
        </w:rPr>
        <w:t xml:space="preserve">  </w:t>
      </w:r>
      <w:r>
        <w:t>绪论</w:t>
      </w:r>
      <w:bookmarkEnd w:id="1"/>
      <w:bookmarkEnd w:id="2"/>
    </w:p>
    <w:p>
      <w:pPr>
        <w:pStyle w:val="3"/>
      </w:pPr>
      <w:bookmarkStart w:id="3" w:name="_Toc7426"/>
      <w:bookmarkStart w:id="4" w:name="_Toc32604"/>
      <w:bookmarkStart w:id="5" w:name="_Toc31665"/>
      <w:bookmarkStart w:id="6" w:name="_Toc5147"/>
      <w:bookmarkStart w:id="7" w:name="_Toc9586"/>
      <w:bookmarkStart w:id="8" w:name="_Toc484436648"/>
      <w:bookmarkStart w:id="9" w:name="_Toc25138"/>
      <w:bookmarkStart w:id="10" w:name="_Toc10558291"/>
      <w:bookmarkStart w:id="11" w:name="_Toc11358402"/>
      <w:r>
        <w:t>1.</w:t>
      </w:r>
      <w:r>
        <w:rPr>
          <w:rFonts w:hint="eastAsia"/>
        </w:rPr>
        <w:t xml:space="preserve">1  </w:t>
      </w:r>
      <w:r>
        <w:t>研究背景</w:t>
      </w:r>
      <w:bookmarkEnd w:id="3"/>
      <w:bookmarkEnd w:id="4"/>
      <w:bookmarkEnd w:id="5"/>
      <w:bookmarkEnd w:id="6"/>
      <w:bookmarkEnd w:id="7"/>
      <w:bookmarkEnd w:id="8"/>
      <w:bookmarkEnd w:id="9"/>
      <w:r>
        <w:rPr>
          <w:rFonts w:hint="eastAsia"/>
        </w:rPr>
        <w:t>与意义</w:t>
      </w:r>
      <w:bookmarkEnd w:id="10"/>
      <w:bookmarkEnd w:id="11"/>
    </w:p>
    <w:p>
      <w:pPr>
        <w:bidi w:val="0"/>
        <w:rPr>
          <w:rFonts w:hint="eastAsia"/>
        </w:rPr>
      </w:pPr>
      <w:bookmarkStart w:id="12" w:name="_Toc7961"/>
      <w:bookmarkStart w:id="13" w:name="_Toc28998"/>
      <w:bookmarkStart w:id="14" w:name="_Toc18119"/>
      <w:bookmarkStart w:id="15" w:name="_Toc24811"/>
      <w:bookmarkStart w:id="16" w:name="_Toc24303"/>
      <w:bookmarkStart w:id="17" w:name="_Toc484436649"/>
      <w:bookmarkStart w:id="18" w:name="_Toc20933"/>
      <w:bookmarkStart w:id="19" w:name="_Toc11358403"/>
      <w:bookmarkStart w:id="20" w:name="_Toc10558292"/>
      <w:r>
        <w:rPr>
          <w:rFonts w:hint="eastAsia"/>
        </w:rPr>
        <w:t>随着人民生活水平的提升，对于文化娱乐的需求日益增长，在此情况下音乐是满足人们精神需求的重要途径。音乐是人类在感悟、表达、体会对世界的理解，释放灵魂的压力。音乐与其它艺术形式在满足的需求方面有着天然优势，那就是“伴随”，我们可以仅仅通过萦绕在头脑中的旋律满回想起家的温暖，爱的感动，悲怆与震撼等等的感情。就像影视剧的煽情离不开音乐，冲锋也要号角，音乐是在记录情感，音乐与灵魂同在。</w:t>
      </w:r>
    </w:p>
    <w:p>
      <w:pPr>
        <w:bidi w:val="0"/>
        <w:rPr>
          <w:rFonts w:hint="eastAsia"/>
        </w:rPr>
      </w:pPr>
      <w:r>
        <w:rPr>
          <w:rFonts w:hint="eastAsia"/>
        </w:rPr>
        <w:t>音乐充斥在我们的生活中，现在的大部分</w:t>
      </w:r>
      <w:r>
        <w:rPr>
          <w:rFonts w:hint="eastAsia"/>
          <w:lang w:eastAsia="zh-CN"/>
        </w:rPr>
        <w:t>音箱</w:t>
      </w:r>
      <w:r>
        <w:rPr>
          <w:rFonts w:hint="eastAsia"/>
        </w:rPr>
        <w:t>是不能跨越端到端的距离，我们需要的是根据自己的喜好建立一个音乐库，我们在任何端都可以上传自己喜欢的音乐，并且可以随时随地听到音乐。其中车载</w:t>
      </w:r>
      <w:r>
        <w:rPr>
          <w:rFonts w:hint="eastAsia"/>
          <w:lang w:eastAsia="zh-CN"/>
        </w:rPr>
        <w:t>音箱</w:t>
      </w:r>
      <w:r>
        <w:rPr>
          <w:rFonts w:hint="eastAsia"/>
        </w:rPr>
        <w:t>是一个典型代表，在车载</w:t>
      </w:r>
      <w:r>
        <w:rPr>
          <w:rFonts w:hint="eastAsia"/>
          <w:lang w:eastAsia="zh-CN"/>
        </w:rPr>
        <w:t>音箱</w:t>
      </w:r>
      <w:r>
        <w:rPr>
          <w:rFonts w:hint="eastAsia"/>
        </w:rPr>
        <w:t>方面，如今的中低端市场上还有很多</w:t>
      </w:r>
      <w:r>
        <w:rPr>
          <w:rFonts w:hint="eastAsia"/>
          <w:lang w:eastAsia="zh-CN"/>
        </w:rPr>
        <w:t>音箱</w:t>
      </w:r>
      <w:r>
        <w:rPr>
          <w:rFonts w:hint="eastAsia"/>
        </w:rPr>
        <w:t>使用光盘，U盘作为存储介质进行音乐播放，如果想要播放自己喜欢的音乐则需要事先网络下载，不能快速高效地聆听自己喜欢的音乐。</w:t>
      </w:r>
    </w:p>
    <w:p>
      <w:pPr>
        <w:bidi w:val="0"/>
        <w:rPr>
          <w:rFonts w:hint="eastAsia"/>
        </w:rPr>
      </w:pPr>
      <w:r>
        <w:rPr>
          <w:rFonts w:hint="eastAsia"/>
        </w:rPr>
        <w:t>目前国内的汽车</w:t>
      </w:r>
      <w:r>
        <w:rPr>
          <w:rFonts w:hint="eastAsia"/>
          <w:lang w:eastAsia="zh-CN"/>
        </w:rPr>
        <w:t>音箱</w:t>
      </w:r>
      <w:r>
        <w:rPr>
          <w:rFonts w:hint="eastAsia"/>
        </w:rPr>
        <w:t>，大多数都设在汽车用品和汽车美容装饰店，担任操作的是缺乏</w:t>
      </w:r>
      <w:r>
        <w:rPr>
          <w:rFonts w:hint="eastAsia"/>
          <w:lang w:eastAsia="zh-CN"/>
        </w:rPr>
        <w:t>音箱</w:t>
      </w:r>
      <w:r>
        <w:rPr>
          <w:rFonts w:hint="eastAsia"/>
        </w:rPr>
        <w:t>经验和</w:t>
      </w:r>
      <w:r>
        <w:rPr>
          <w:rFonts w:hint="eastAsia"/>
          <w:lang w:eastAsia="zh-CN"/>
        </w:rPr>
        <w:t>音箱</w:t>
      </w:r>
      <w:r>
        <w:rPr>
          <w:rFonts w:hint="eastAsia"/>
        </w:rPr>
        <w:t>知识的小工，仅仅用器材的品牌和价格对车主进行宣传，使本来就对</w:t>
      </w:r>
      <w:r>
        <w:rPr>
          <w:rFonts w:hint="eastAsia"/>
          <w:lang w:eastAsia="zh-CN"/>
        </w:rPr>
        <w:t>音箱</w:t>
      </w:r>
      <w:r>
        <w:rPr>
          <w:rFonts w:hint="eastAsia"/>
        </w:rPr>
        <w:t>不熟悉的车主误认为这便是汽车</w:t>
      </w:r>
      <w:r>
        <w:rPr>
          <w:rFonts w:hint="eastAsia"/>
          <w:lang w:eastAsia="zh-CN"/>
        </w:rPr>
        <w:t>音箱</w:t>
      </w:r>
      <w:r>
        <w:rPr>
          <w:rFonts w:hint="eastAsia"/>
        </w:rPr>
        <w:t>改装的全部内容。有些改装后的</w:t>
      </w:r>
      <w:r>
        <w:rPr>
          <w:rFonts w:hint="eastAsia"/>
          <w:lang w:eastAsia="zh-CN"/>
        </w:rPr>
        <w:t>音箱</w:t>
      </w:r>
      <w:r>
        <w:rPr>
          <w:rFonts w:hint="eastAsia"/>
        </w:rPr>
        <w:t>，其效果和器材性能不仅没有得到正常发挥，甚至还损坏了原车的电器系统，给车主留下了日后安全上的隐患。因此智能</w:t>
      </w:r>
      <w:r>
        <w:rPr>
          <w:rFonts w:hint="eastAsia"/>
          <w:lang w:eastAsia="zh-CN"/>
        </w:rPr>
        <w:t>音箱</w:t>
      </w:r>
      <w:r>
        <w:rPr>
          <w:rFonts w:hint="eastAsia"/>
        </w:rPr>
        <w:t>的研究是可以切实提升人们在精神需求的追求，更快捷地寻找音乐，更动听的音乐播放，更方便的音乐存储，这三方面是提升音乐追求的途径。</w:t>
      </w:r>
    </w:p>
    <w:p>
      <w:pPr>
        <w:pStyle w:val="3"/>
      </w:pPr>
      <w:r>
        <w:t>1.</w:t>
      </w:r>
      <w:r>
        <w:rPr>
          <w:rFonts w:hint="eastAsia"/>
        </w:rPr>
        <w:t xml:space="preserve">2  </w:t>
      </w:r>
      <w:bookmarkEnd w:id="12"/>
      <w:bookmarkEnd w:id="13"/>
      <w:bookmarkEnd w:id="14"/>
      <w:bookmarkEnd w:id="15"/>
      <w:bookmarkEnd w:id="16"/>
      <w:bookmarkEnd w:id="17"/>
      <w:bookmarkEnd w:id="18"/>
      <w:bookmarkStart w:id="21" w:name="_Toc484436651"/>
      <w:r>
        <w:rPr>
          <w:rFonts w:hint="eastAsia"/>
          <w:lang w:eastAsia="zh-CN"/>
        </w:rPr>
        <w:t>智能音箱</w:t>
      </w:r>
      <w:r>
        <w:rPr>
          <w:rFonts w:hint="eastAsia"/>
        </w:rPr>
        <w:t>的发展现状</w:t>
      </w:r>
      <w:bookmarkEnd w:id="19"/>
      <w:bookmarkEnd w:id="20"/>
    </w:p>
    <w:p>
      <w:pPr>
        <w:ind w:firstLine="480"/>
        <w:rPr>
          <w:rFonts w:hint="eastAsia"/>
          <w:lang w:eastAsia="zh-Hans"/>
        </w:rPr>
      </w:pPr>
      <w:r>
        <w:rPr>
          <w:rFonts w:hint="eastAsia"/>
          <w:lang w:eastAsia="zh-Hans"/>
        </w:rPr>
        <w:t>微型化、数字化、专业化、影视化是智能音箱的发展趋势。</w:t>
      </w:r>
    </w:p>
    <w:p>
      <w:pPr>
        <w:ind w:firstLine="480"/>
        <w:rPr>
          <w:rFonts w:hint="eastAsia"/>
          <w:lang w:eastAsia="zh-Hans"/>
        </w:rPr>
      </w:pPr>
      <w:r>
        <w:rPr>
          <w:rFonts w:hint="eastAsia"/>
          <w:lang w:eastAsia="zh-Hans"/>
        </w:rPr>
        <w:t>微型化音箱。微型台式组合音箱已有较长的发展史，在10多年前就已经出现高级超小型组合音箱。但由于听音喇叭、立体声电唱机、录音卡座没有很好解决，所以一直停留在较低的档次上。为了创造小巧的音箱世界，不但要从放大器、控制部件、左右音箱上下功夫，还得从调谐器、CD唱机和录音卡座方面一起考虑。</w:t>
      </w:r>
    </w:p>
    <w:p>
      <w:pPr>
        <w:ind w:firstLine="480"/>
        <w:rPr>
          <w:rFonts w:hint="eastAsia"/>
          <w:lang w:eastAsia="zh-Hans"/>
        </w:rPr>
      </w:pPr>
      <w:r>
        <w:rPr>
          <w:rFonts w:hint="eastAsia"/>
          <w:lang w:eastAsia="zh-Hans"/>
        </w:rPr>
        <w:t>数字化音箱是在解决模拟音箱噪声的失真问题时发展而成。音箱采用了数字技术之后，记录的数字信号从取样频率到量化特性，有较高的解像度，没有色抖动，得到是非常清晰的图像。而且可以和上位机互换，这与模拟录放像设备无法比拟。数字录音可以把时间、人名、地址一起录入带中，采用微型键盘来完成编目工作，更换曲目编号，再加上遥控功能，使你能够自动地搜索需要的曲目，使用方便。影视听设备一体化。数字音箱随着电声技术、影视技术、计算机技术的发展，它们在家庭中可以构成浑然一体的多媒体影视音频系统。这样的系统，能听到各种在输入端增添各种需要的信号输入和功能转换，通过电脑处理就能使众看到各种图像和听到各种声音。</w:t>
      </w:r>
    </w:p>
    <w:p>
      <w:pPr>
        <w:ind w:firstLine="480"/>
        <w:rPr>
          <w:rFonts w:hint="eastAsia"/>
          <w:lang w:eastAsia="zh-Hans"/>
        </w:rPr>
      </w:pPr>
      <w:r>
        <w:rPr>
          <w:rFonts w:hint="eastAsia"/>
          <w:lang w:eastAsia="zh-Hans"/>
        </w:rPr>
        <w:t>超薄平板音箱，平板音箱的出现使家庭组合（家庭影院、背景音乐）向超薄方向发展成为了可能自1998年到2012年平板音箱也经历了几个发展阶段，1998年三诺公司引进平板音箱，到华龙帝声、托微克继承和发展，到2008年成都天翔研发出中国自己平板发音技术"VT"称“第五代平板发音技术”，平板音箱技术在中国的发展越来越趋于成熟，薄型壁画超薄音箱在家庭中的使用趋于成熟化！</w:t>
      </w:r>
    </w:p>
    <w:p>
      <w:pPr>
        <w:ind w:firstLine="480"/>
        <w:rPr>
          <w:lang w:eastAsia="zh-Hans"/>
        </w:rPr>
      </w:pPr>
      <w:r>
        <w:rPr>
          <w:rFonts w:hint="eastAsia"/>
          <w:lang w:eastAsia="zh-Hans"/>
        </w:rPr>
        <w:t>嵌入式音箱，嵌入式音箱的出现源于1998年的成都福韵，经历了十几年的发展，嵌入式音箱在“家庭中央网络音箱系统”、“嵌入式家庭影院”中发挥了很大的作用；成都天翔结合平板音箱和嵌入式音箱的特长，研发出新一代家庭音箱系统“家庭养生音箱系统”，为家庭音箱的发展做出了试探型的一步。</w:t>
      </w:r>
    </w:p>
    <w:p>
      <w:pPr>
        <w:pStyle w:val="3"/>
      </w:pPr>
      <w:bookmarkStart w:id="22" w:name="_Toc25502"/>
      <w:bookmarkStart w:id="23" w:name="_Toc22924"/>
      <w:bookmarkStart w:id="24" w:name="_Toc15618"/>
      <w:bookmarkStart w:id="25" w:name="_Toc13736"/>
      <w:bookmarkStart w:id="26" w:name="_Toc12507"/>
      <w:bookmarkStart w:id="27" w:name="_Toc29691"/>
      <w:bookmarkStart w:id="28" w:name="_Toc11358404"/>
      <w:bookmarkStart w:id="29" w:name="_Toc10558293"/>
      <w:r>
        <w:t>1.</w:t>
      </w:r>
      <w:r>
        <w:rPr>
          <w:rFonts w:hint="eastAsia"/>
        </w:rPr>
        <w:t xml:space="preserve">3  </w:t>
      </w:r>
      <w:bookmarkEnd w:id="21"/>
      <w:bookmarkEnd w:id="22"/>
      <w:bookmarkEnd w:id="23"/>
      <w:bookmarkEnd w:id="24"/>
      <w:bookmarkEnd w:id="25"/>
      <w:bookmarkEnd w:id="26"/>
      <w:bookmarkEnd w:id="27"/>
      <w:r>
        <w:rPr>
          <w:rFonts w:hint="eastAsia"/>
        </w:rPr>
        <w:t>论文结构安排</w:t>
      </w:r>
      <w:bookmarkEnd w:id="28"/>
      <w:bookmarkEnd w:id="29"/>
    </w:p>
    <w:p>
      <w:pPr>
        <w:ind w:firstLine="480"/>
      </w:pPr>
      <w:r>
        <w:rPr>
          <w:rFonts w:hint="eastAsia"/>
        </w:rPr>
        <w:t>本文研究的内容是</w:t>
      </w:r>
      <w:bookmarkStart w:id="30" w:name="_Hlk9607712"/>
      <w:r>
        <w:rPr>
          <w:rFonts w:hint="eastAsia"/>
        </w:rPr>
        <w:t>基于</w:t>
      </w:r>
      <w:r>
        <w:rPr>
          <w:rFonts w:hint="eastAsia"/>
          <w:lang w:val="en-US" w:eastAsia="zh-CN"/>
        </w:rPr>
        <w:t>以太网</w:t>
      </w:r>
      <w:r>
        <w:rPr>
          <w:rFonts w:hint="eastAsia"/>
        </w:rPr>
        <w:t>的智能</w:t>
      </w:r>
      <w:bookmarkEnd w:id="30"/>
      <w:r>
        <w:rPr>
          <w:rFonts w:hint="eastAsia"/>
          <w:lang w:val="en-US" w:eastAsia="zh-CN"/>
        </w:rPr>
        <w:t>音箱的</w:t>
      </w:r>
      <w:r>
        <w:rPr>
          <w:rFonts w:hint="eastAsia"/>
        </w:rPr>
        <w:t>设计与实现，各章节具体安排如下：</w:t>
      </w:r>
    </w:p>
    <w:p>
      <w:pPr>
        <w:ind w:firstLine="480"/>
      </w:pPr>
      <w:r>
        <w:rPr>
          <w:rFonts w:hint="eastAsia"/>
        </w:rPr>
        <w:t>（1）第一章为绪论，说明了研究基于</w:t>
      </w:r>
      <w:r>
        <w:rPr>
          <w:rFonts w:hint="eastAsia"/>
          <w:lang w:val="en-US" w:eastAsia="zh-CN"/>
        </w:rPr>
        <w:t>以太网的智能音箱</w:t>
      </w:r>
      <w:r>
        <w:rPr>
          <w:rFonts w:hint="eastAsia"/>
        </w:rPr>
        <w:t>的背景和意义，阐述了国内外目前的发展状况和未来的发展方向，还加入了对论文的结构安排的简单描述。</w:t>
      </w:r>
    </w:p>
    <w:p>
      <w:pPr>
        <w:ind w:firstLine="480"/>
      </w:pPr>
      <w:r>
        <w:rPr>
          <w:rFonts w:hint="eastAsia"/>
        </w:rPr>
        <w:t>（2）第二章首先对设计要求进行了说明，接着进行了该设计的方案选择，包含了</w:t>
      </w:r>
      <w:r>
        <w:rPr>
          <w:rFonts w:hint="eastAsia"/>
          <w:lang w:val="en-US" w:eastAsia="zh-CN"/>
        </w:rPr>
        <w:t>嵌入式系统</w:t>
      </w:r>
      <w:r>
        <w:rPr>
          <w:rFonts w:hint="eastAsia"/>
        </w:rPr>
        <w:t>的类型选择和</w:t>
      </w:r>
      <w:r>
        <w:rPr>
          <w:rFonts w:hint="eastAsia"/>
          <w:lang w:val="en-US" w:eastAsia="zh-CN"/>
        </w:rPr>
        <w:t>声音</w:t>
      </w:r>
      <w:r>
        <w:rPr>
          <w:rFonts w:hint="eastAsia"/>
        </w:rPr>
        <w:t>控制方案的选择。</w:t>
      </w:r>
    </w:p>
    <w:p>
      <w:pPr>
        <w:ind w:firstLine="480"/>
      </w:pPr>
      <w:r>
        <w:rPr>
          <w:rFonts w:hint="eastAsia"/>
        </w:rPr>
        <w:t>（3）第三章介绍了系统的</w:t>
      </w:r>
      <w:r>
        <w:rPr>
          <w:rFonts w:hint="eastAsia"/>
          <w:lang w:val="en-US" w:eastAsia="zh-CN"/>
        </w:rPr>
        <w:t>嵌入式端</w:t>
      </w:r>
      <w:r>
        <w:rPr>
          <w:rFonts w:hint="eastAsia"/>
        </w:rPr>
        <w:t>设计，</w:t>
      </w:r>
      <w:r>
        <w:rPr>
          <w:rFonts w:hint="eastAsia"/>
          <w:lang w:val="en-US" w:eastAsia="zh-CN"/>
        </w:rPr>
        <w:t>首先是三端通讯的总体设计方案，然后是</w:t>
      </w:r>
      <w:r>
        <w:rPr>
          <w:rFonts w:hint="eastAsia"/>
        </w:rPr>
        <w:t>系统框图，接下来分别介绍了</w:t>
      </w:r>
      <w:r>
        <w:rPr>
          <w:rFonts w:hint="eastAsia"/>
          <w:lang w:val="en-US" w:eastAsia="zh-CN"/>
        </w:rPr>
        <w:t>协议文件</w:t>
      </w:r>
      <w:r>
        <w:rPr>
          <w:rFonts w:hint="eastAsia"/>
        </w:rPr>
        <w:t>、</w:t>
      </w:r>
      <w:r>
        <w:rPr>
          <w:rFonts w:hint="eastAsia"/>
          <w:lang w:val="en-US" w:eastAsia="zh-CN"/>
        </w:rPr>
        <w:t>网络</w:t>
      </w:r>
      <w:r>
        <w:rPr>
          <w:rFonts w:hint="eastAsia"/>
        </w:rPr>
        <w:t>模块、</w:t>
      </w:r>
      <w:r>
        <w:rPr>
          <w:rFonts w:hint="eastAsia"/>
          <w:lang w:val="en-US" w:eastAsia="zh-CN"/>
        </w:rPr>
        <w:t>控制</w:t>
      </w:r>
      <w:r>
        <w:rPr>
          <w:rFonts w:hint="eastAsia"/>
        </w:rPr>
        <w:t>模块</w:t>
      </w:r>
      <w:r>
        <w:rPr>
          <w:rFonts w:hint="eastAsia"/>
          <w:lang w:val="en-US" w:eastAsia="zh-CN"/>
        </w:rPr>
        <w:t>和数据传输模块，其中包括Linux系统的烧录，开发环境的搭建，以及音频测试</w:t>
      </w:r>
      <w:r>
        <w:rPr>
          <w:rFonts w:hint="eastAsia"/>
        </w:rPr>
        <w:t>。</w:t>
      </w:r>
    </w:p>
    <w:p>
      <w:pPr>
        <w:ind w:firstLine="480"/>
        <w:rPr>
          <w:rFonts w:hint="default"/>
          <w:lang w:val="en-US" w:eastAsia="zh-CN"/>
        </w:rPr>
      </w:pPr>
      <w:r>
        <w:rPr>
          <w:rFonts w:hint="eastAsia"/>
        </w:rPr>
        <w:t>（4）第四章</w:t>
      </w:r>
      <w:r>
        <w:rPr>
          <w:rFonts w:hint="eastAsia"/>
          <w:lang w:val="en-US" w:eastAsia="zh-CN"/>
        </w:rPr>
        <w:t>介绍了系统的服务器端设计，首先介绍了网络协议的转发，以及对嵌入式端以及客户端的识别方法，然后是对于云服务器的介绍和云服务器的搭建，云服务器和嵌入式端的通讯测试。</w:t>
      </w:r>
    </w:p>
    <w:p>
      <w:pPr>
        <w:ind w:firstLine="480"/>
        <w:rPr>
          <w:rFonts w:hint="default" w:eastAsia="宋体"/>
          <w:lang w:val="en-US" w:eastAsia="zh-CN"/>
        </w:rPr>
      </w:pPr>
      <w:r>
        <w:rPr>
          <w:rFonts w:hint="eastAsia"/>
        </w:rPr>
        <w:t>（</w:t>
      </w:r>
      <w:r>
        <w:rPr>
          <w:rFonts w:hint="eastAsia"/>
          <w:lang w:val="en-US" w:eastAsia="zh-CN"/>
        </w:rPr>
        <w:t>5</w:t>
      </w:r>
      <w:r>
        <w:rPr>
          <w:rFonts w:hint="eastAsia"/>
        </w:rPr>
        <w:t>）第</w:t>
      </w:r>
      <w:r>
        <w:rPr>
          <w:rFonts w:hint="eastAsia"/>
          <w:lang w:val="en-US" w:eastAsia="zh-CN"/>
        </w:rPr>
        <w:t>五</w:t>
      </w:r>
      <w:r>
        <w:rPr>
          <w:rFonts w:hint="eastAsia"/>
        </w:rPr>
        <w:t>章</w:t>
      </w:r>
      <w:r>
        <w:rPr>
          <w:rFonts w:hint="eastAsia"/>
          <w:lang w:val="en-US" w:eastAsia="zh-CN"/>
        </w:rPr>
        <w:t>介绍了系统的客户端设计，首先介绍各个模块的主要功能和代码，从UI排布，到具体功能实现的逻辑。接下来是使用定义的网络协议将指令发送到服务器，同时也可以接收由服务器从嵌入式端收来的消息。最后是综合测试，进行三端的通讯连接测试，完成基于以太网的智能音箱。</w:t>
      </w:r>
    </w:p>
    <w:p>
      <w:pPr>
        <w:spacing w:before="156" w:beforeLines="50"/>
        <w:ind w:firstLine="480"/>
        <w:rPr>
          <w:rFonts w:hint="eastAsia"/>
        </w:rPr>
      </w:pPr>
      <w:r>
        <w:br w:type="page"/>
      </w:r>
    </w:p>
    <w:p>
      <w:pPr>
        <w:pStyle w:val="2"/>
      </w:pPr>
      <w:bookmarkStart w:id="31" w:name="_Toc11358405"/>
      <w:bookmarkStart w:id="32" w:name="_Toc10558294"/>
      <w:r>
        <w:rPr>
          <w:rFonts w:hint="eastAsia"/>
        </w:rPr>
        <w:t>2</w:t>
      </w:r>
      <w:r>
        <w:t>.</w:t>
      </w:r>
      <w:r>
        <w:rPr>
          <w:rFonts w:hint="eastAsia"/>
        </w:rPr>
        <w:t xml:space="preserve">  系统</w:t>
      </w:r>
      <w:r>
        <w:rPr>
          <w:rFonts w:hint="eastAsia"/>
          <w:lang w:val="en-US" w:eastAsia="zh-CN"/>
        </w:rPr>
        <w:t>的</w:t>
      </w:r>
      <w:r>
        <w:rPr>
          <w:rFonts w:hint="eastAsia"/>
        </w:rPr>
        <w:t>总体方案设计</w:t>
      </w:r>
      <w:bookmarkEnd w:id="31"/>
      <w:bookmarkEnd w:id="32"/>
    </w:p>
    <w:p>
      <w:pPr>
        <w:pStyle w:val="3"/>
      </w:pPr>
      <w:bookmarkStart w:id="33" w:name="_Toc10558295"/>
      <w:bookmarkStart w:id="34" w:name="_Toc11358406"/>
      <w:r>
        <w:rPr>
          <w:rFonts w:hint="eastAsia"/>
        </w:rPr>
        <w:t>2</w:t>
      </w:r>
      <w:r>
        <w:t xml:space="preserve">.1  </w:t>
      </w:r>
      <w:r>
        <w:rPr>
          <w:rFonts w:hint="eastAsia"/>
        </w:rPr>
        <w:t>引言</w:t>
      </w:r>
      <w:bookmarkEnd w:id="33"/>
      <w:bookmarkEnd w:id="34"/>
    </w:p>
    <w:p>
      <w:pPr>
        <w:ind w:firstLine="480"/>
      </w:pPr>
      <w:r>
        <w:rPr>
          <w:rFonts w:hint="eastAsia"/>
        </w:rPr>
        <w:t>作为一款基于</w:t>
      </w:r>
      <w:r>
        <w:rPr>
          <w:rFonts w:hint="eastAsia"/>
          <w:lang w:val="en-US" w:eastAsia="zh-CN"/>
        </w:rPr>
        <w:t>以太网</w:t>
      </w:r>
      <w:r>
        <w:rPr>
          <w:rFonts w:hint="eastAsia"/>
        </w:rPr>
        <w:t>的智能</w:t>
      </w:r>
      <w:r>
        <w:rPr>
          <w:rFonts w:hint="eastAsia"/>
          <w:lang w:val="en-US" w:eastAsia="zh-CN"/>
        </w:rPr>
        <w:t>音箱</w:t>
      </w:r>
      <w:r>
        <w:rPr>
          <w:rFonts w:hint="eastAsia"/>
        </w:rPr>
        <w:t>，</w:t>
      </w:r>
      <w:r>
        <w:rPr>
          <w:rFonts w:hint="eastAsia"/>
          <w:lang w:val="en-US" w:eastAsia="zh-CN"/>
        </w:rPr>
        <w:t>芯片的选择</w:t>
      </w:r>
      <w:r>
        <w:rPr>
          <w:rFonts w:hint="eastAsia"/>
        </w:rPr>
        <w:t>十分重要，</w:t>
      </w:r>
      <w:r>
        <w:rPr>
          <w:rFonts w:hint="eastAsia"/>
          <w:lang w:val="en-US" w:eastAsia="zh-CN"/>
        </w:rPr>
        <w:t>如果一个芯片不具有MMU内存管理单元，那么是无法运行非实时操作系统的，对于编写复杂程序有很大阻碍，所以</w:t>
      </w:r>
      <w:r>
        <w:rPr>
          <w:rFonts w:hint="eastAsia"/>
        </w:rPr>
        <w:t>在满足设计要求的基础上，</w:t>
      </w:r>
      <w:r>
        <w:rPr>
          <w:rFonts w:hint="eastAsia"/>
          <w:lang w:val="en-US" w:eastAsia="zh-CN"/>
        </w:rPr>
        <w:t>使用一款强大的CPU是完成设计的关键。除此之外，</w:t>
      </w:r>
      <w:r>
        <w:rPr>
          <w:rFonts w:hint="eastAsia"/>
        </w:rPr>
        <w:t>元器件的功耗、成本和使用寿命等也需纳入考虑范围。</w:t>
      </w:r>
    </w:p>
    <w:p>
      <w:pPr>
        <w:pStyle w:val="3"/>
      </w:pPr>
      <w:bookmarkStart w:id="35" w:name="_Toc1300"/>
      <w:bookmarkStart w:id="36" w:name="_Toc11358407"/>
      <w:bookmarkStart w:id="37" w:name="_Toc10558296"/>
      <w:r>
        <w:rPr>
          <w:rFonts w:hint="eastAsia"/>
        </w:rPr>
        <w:t>2.</w:t>
      </w:r>
      <w:bookmarkEnd w:id="35"/>
      <w:r>
        <w:t xml:space="preserve">2  </w:t>
      </w:r>
      <w:r>
        <w:rPr>
          <w:rFonts w:hint="eastAsia"/>
        </w:rPr>
        <w:t>设计要求</w:t>
      </w:r>
      <w:bookmarkEnd w:id="36"/>
      <w:bookmarkEnd w:id="37"/>
    </w:p>
    <w:p>
      <w:pPr>
        <w:ind w:firstLine="480"/>
        <w:rPr>
          <w:rFonts w:ascii="宋体" w:hAnsi="宋体"/>
        </w:rPr>
      </w:pPr>
      <w:bookmarkStart w:id="38" w:name="_Toc23012"/>
      <w:bookmarkStart w:id="39" w:name="_Toc13264"/>
      <w:bookmarkStart w:id="40" w:name="_Toc7023"/>
      <w:bookmarkStart w:id="41" w:name="_Toc7540"/>
      <w:bookmarkStart w:id="42" w:name="_Toc29643"/>
      <w:bookmarkStart w:id="43" w:name="_Toc32037"/>
      <w:r>
        <w:rPr>
          <w:rFonts w:hint="eastAsia"/>
        </w:rPr>
        <w:t>设计一款</w:t>
      </w:r>
      <w:r>
        <w:rPr>
          <w:rFonts w:hint="eastAsia"/>
          <w:lang w:val="en-US" w:eastAsia="zh-CN"/>
        </w:rPr>
        <w:t>智能音箱</w:t>
      </w:r>
      <w:r>
        <w:rPr>
          <w:rFonts w:hint="eastAsia"/>
        </w:rPr>
        <w:t>，</w:t>
      </w:r>
      <w:r>
        <w:rPr>
          <w:rFonts w:hint="eastAsia"/>
          <w:lang w:val="en-US" w:eastAsia="zh-CN"/>
        </w:rPr>
        <w:t>要</w:t>
      </w:r>
      <w:r>
        <w:rPr>
          <w:rFonts w:hint="eastAsia"/>
        </w:rPr>
        <w:t>达到</w:t>
      </w:r>
      <w:r>
        <w:rPr>
          <w:rFonts w:hint="eastAsia"/>
          <w:lang w:val="en-US" w:eastAsia="zh-CN"/>
        </w:rPr>
        <w:t>方便，快捷</w:t>
      </w:r>
      <w:r>
        <w:rPr>
          <w:rFonts w:hint="eastAsia"/>
        </w:rPr>
        <w:t>的目的。该</w:t>
      </w:r>
      <w:r>
        <w:rPr>
          <w:rFonts w:hint="eastAsia"/>
          <w:lang w:val="en-US" w:eastAsia="zh-CN"/>
        </w:rPr>
        <w:t>智能音箱</w:t>
      </w:r>
      <w:r>
        <w:rPr>
          <w:rFonts w:hint="eastAsia"/>
        </w:rPr>
        <w:t>需要实现以下功能：</w:t>
      </w:r>
    </w:p>
    <w:p>
      <w:pPr>
        <w:numPr>
          <w:ilvl w:val="0"/>
          <w:numId w:val="1"/>
        </w:numPr>
        <w:ind w:firstLineChars="0"/>
        <w:rPr>
          <w:bCs/>
        </w:rPr>
      </w:pPr>
      <w:r>
        <w:rPr>
          <w:rFonts w:hint="eastAsia"/>
          <w:lang w:val="en-US" w:eastAsia="zh-CN"/>
        </w:rPr>
        <w:t>客户端可以连接服务器，获取音乐目录</w:t>
      </w:r>
      <w:r>
        <w:rPr>
          <w:rFonts w:hint="eastAsia"/>
        </w:rPr>
        <w:t>；</w:t>
      </w:r>
    </w:p>
    <w:p>
      <w:pPr>
        <w:numPr>
          <w:ilvl w:val="0"/>
          <w:numId w:val="1"/>
        </w:numPr>
        <w:ind w:firstLineChars="0"/>
      </w:pPr>
      <w:r>
        <w:rPr>
          <w:rFonts w:hint="eastAsia"/>
          <w:lang w:val="en-US" w:eastAsia="zh-CN"/>
        </w:rPr>
        <w:t>客户端可以控制嵌入式端的播放</w:t>
      </w:r>
      <w:r>
        <w:rPr>
          <w:rFonts w:hint="eastAsia"/>
        </w:rPr>
        <w:t>；</w:t>
      </w:r>
    </w:p>
    <w:p>
      <w:pPr>
        <w:numPr>
          <w:ilvl w:val="0"/>
          <w:numId w:val="1"/>
        </w:numPr>
        <w:ind w:firstLineChars="0"/>
      </w:pPr>
      <w:r>
        <w:rPr>
          <w:rFonts w:hint="eastAsia"/>
          <w:lang w:val="en-US" w:eastAsia="zh-CN"/>
        </w:rPr>
        <w:t>客户端可以控制嵌入式端的暂停</w:t>
      </w:r>
      <w:r>
        <w:rPr>
          <w:rFonts w:hint="eastAsia"/>
        </w:rPr>
        <w:t>；</w:t>
      </w:r>
    </w:p>
    <w:p>
      <w:pPr>
        <w:numPr>
          <w:ilvl w:val="0"/>
          <w:numId w:val="1"/>
        </w:numPr>
        <w:ind w:firstLineChars="0"/>
      </w:pPr>
      <w:r>
        <w:rPr>
          <w:rFonts w:hint="eastAsia"/>
          <w:lang w:val="en-US" w:eastAsia="zh-CN"/>
        </w:rPr>
        <w:t>客户端可以控制嵌入式端的停止</w:t>
      </w:r>
      <w:r>
        <w:rPr>
          <w:rFonts w:hint="eastAsia"/>
        </w:rPr>
        <w:t>；</w:t>
      </w:r>
    </w:p>
    <w:p>
      <w:pPr>
        <w:numPr>
          <w:ilvl w:val="0"/>
          <w:numId w:val="1"/>
        </w:numPr>
        <w:ind w:firstLineChars="0"/>
      </w:pPr>
      <w:r>
        <w:rPr>
          <w:rFonts w:hint="eastAsia"/>
          <w:lang w:val="en-US" w:eastAsia="zh-CN"/>
        </w:rPr>
        <w:t>客户端可以控制嵌入式端的上一曲</w:t>
      </w:r>
      <w:r>
        <w:rPr>
          <w:rFonts w:hint="eastAsia"/>
        </w:rPr>
        <w:t>；</w:t>
      </w:r>
    </w:p>
    <w:p>
      <w:pPr>
        <w:numPr>
          <w:ilvl w:val="0"/>
          <w:numId w:val="1"/>
        </w:numPr>
        <w:ind w:firstLineChars="0"/>
      </w:pPr>
      <w:r>
        <w:rPr>
          <w:rFonts w:hint="eastAsia"/>
          <w:lang w:val="en-US" w:eastAsia="zh-CN"/>
        </w:rPr>
        <w:t>客户端可以控制嵌入式端的下一曲</w:t>
      </w:r>
      <w:r>
        <w:rPr>
          <w:rFonts w:hint="eastAsia"/>
        </w:rPr>
        <w:t>；</w:t>
      </w:r>
    </w:p>
    <w:p>
      <w:pPr>
        <w:numPr>
          <w:ilvl w:val="0"/>
          <w:numId w:val="1"/>
        </w:numPr>
        <w:ind w:firstLineChars="0"/>
      </w:pPr>
      <w:r>
        <w:rPr>
          <w:rFonts w:hint="eastAsia"/>
          <w:lang w:val="en-US" w:eastAsia="zh-CN"/>
        </w:rPr>
        <w:t>客户端可以控制嵌入式端的音量增减</w:t>
      </w:r>
      <w:r>
        <w:rPr>
          <w:rFonts w:hint="eastAsia"/>
        </w:rPr>
        <w:t>；</w:t>
      </w:r>
    </w:p>
    <w:p>
      <w:pPr>
        <w:pStyle w:val="3"/>
      </w:pPr>
      <w:bookmarkStart w:id="44" w:name="_Toc10558297"/>
      <w:bookmarkStart w:id="45" w:name="_Toc11358408"/>
      <w:r>
        <w:rPr>
          <w:rFonts w:hint="eastAsia"/>
        </w:rPr>
        <w:t>2.</w:t>
      </w:r>
      <w:r>
        <w:t>3</w:t>
      </w:r>
      <w:r>
        <w:rPr>
          <w:rFonts w:hint="eastAsia"/>
        </w:rPr>
        <w:t xml:space="preserve">  </w:t>
      </w:r>
      <w:bookmarkEnd w:id="38"/>
      <w:bookmarkEnd w:id="39"/>
      <w:bookmarkEnd w:id="40"/>
      <w:bookmarkEnd w:id="41"/>
      <w:bookmarkEnd w:id="42"/>
      <w:bookmarkEnd w:id="43"/>
      <w:r>
        <w:rPr>
          <w:rFonts w:hint="eastAsia"/>
        </w:rPr>
        <w:t>方案选择</w:t>
      </w:r>
      <w:bookmarkEnd w:id="44"/>
      <w:bookmarkEnd w:id="45"/>
    </w:p>
    <w:p>
      <w:pPr>
        <w:pStyle w:val="4"/>
      </w:pPr>
      <w:bookmarkStart w:id="46" w:name="_Toc23726"/>
      <w:bookmarkStart w:id="47" w:name="_Toc12978"/>
      <w:bookmarkStart w:id="48" w:name="_Toc31376"/>
      <w:bookmarkStart w:id="49" w:name="_Toc15669"/>
      <w:bookmarkStart w:id="50" w:name="_Toc30678"/>
      <w:bookmarkStart w:id="51" w:name="_Toc9253"/>
      <w:bookmarkStart w:id="52" w:name="_Toc11358409"/>
      <w:bookmarkStart w:id="53" w:name="_Toc10558298"/>
      <w:r>
        <w:rPr>
          <w:rFonts w:hint="eastAsia"/>
        </w:rPr>
        <w:t>2.</w:t>
      </w:r>
      <w:r>
        <w:t>3</w:t>
      </w:r>
      <w:r>
        <w:rPr>
          <w:rFonts w:hint="eastAsia"/>
        </w:rPr>
        <w:t>.</w:t>
      </w:r>
      <w:bookmarkEnd w:id="46"/>
      <w:bookmarkEnd w:id="47"/>
      <w:bookmarkEnd w:id="48"/>
      <w:bookmarkEnd w:id="49"/>
      <w:bookmarkEnd w:id="50"/>
      <w:bookmarkEnd w:id="51"/>
      <w:r>
        <w:t xml:space="preserve">1  </w:t>
      </w:r>
      <w:r>
        <w:rPr>
          <w:rFonts w:hint="eastAsia"/>
          <w:lang w:val="en-US" w:eastAsia="zh-CN"/>
        </w:rPr>
        <w:t>CPU</w:t>
      </w:r>
      <w:r>
        <w:rPr>
          <w:rFonts w:hint="eastAsia"/>
        </w:rPr>
        <w:t>的选择</w:t>
      </w:r>
      <w:bookmarkEnd w:id="52"/>
      <w:bookmarkEnd w:id="53"/>
    </w:p>
    <w:p>
      <w:pPr>
        <w:ind w:firstLine="480"/>
        <w:rPr>
          <w:rFonts w:hint="eastAsia"/>
          <w:lang w:eastAsia="zh-Hans"/>
        </w:rPr>
      </w:pPr>
      <w:bookmarkStart w:id="54" w:name="_Toc5714"/>
      <w:bookmarkStart w:id="55" w:name="_Toc27961"/>
      <w:bookmarkStart w:id="56" w:name="_Toc9470"/>
      <w:bookmarkStart w:id="57" w:name="_Toc13936"/>
      <w:bookmarkStart w:id="58" w:name="_Toc23067"/>
      <w:bookmarkStart w:id="59" w:name="_Toc24203"/>
      <w:r>
        <w:rPr>
          <w:rFonts w:hint="eastAsia"/>
          <w:lang w:eastAsia="zh-Hans"/>
        </w:rPr>
        <w:t>采用STM32F103作为系统CPU。STM32F103是一种入门级微处理器，STM32F系列属于中低端的32位ARM微控制器，该系列芯片是意法半导体（ST）公司出品，其内核是Cortex-M3。STM32F103的优点是：芯片集成定时器Timer，CAN，ADC，SPI，I2C，USB，UART等多种外设功能，缺点是：因为属于中低端产品，因此不具有MMU内存管理单元，可以运行如FreeRTOS，uclinux，μC/OS-II等实时操作系统，对于编写复杂程序来说比较考验功底。</w:t>
      </w:r>
    </w:p>
    <w:p>
      <w:pPr>
        <w:ind w:firstLine="480"/>
        <w:rPr>
          <w:rFonts w:hint="eastAsia"/>
          <w:lang w:eastAsia="zh-Hans"/>
        </w:rPr>
      </w:pPr>
      <w:r>
        <w:rPr>
          <w:rFonts w:hint="eastAsia"/>
          <w:lang w:eastAsia="zh-Hans"/>
        </w:rPr>
        <w:t>方案二：采用Cortex-A53作为CPU。Cortex-A53属于高端的64位ARM微控制器，甚至于部分手机处理器的内核也是采用的Cortex-A53，具有MMU内存管理单元，这里选择RK3328芯片，其具有4核64位的Cortex-A53处理器，40PIN扩展接口，包含了常用的GPIO、I2S、SPI、I2C、UART、PWM、SPDIF等</w:t>
      </w:r>
      <w:r>
        <w:rPr>
          <w:rFonts w:hint="eastAsia"/>
          <w:lang w:eastAsia="zh-CN"/>
        </w:rPr>
        <w:t>，</w:t>
      </w:r>
      <w:r>
        <w:rPr>
          <w:rFonts w:hint="eastAsia"/>
          <w:lang w:eastAsia="zh-Hans"/>
        </w:rPr>
        <w:t>独有的EMMC存储器扩展接口</w:t>
      </w:r>
      <w:r>
        <w:rPr>
          <w:rFonts w:hint="eastAsia"/>
          <w:lang w:eastAsia="zh-CN"/>
        </w:rPr>
        <w:t>，</w:t>
      </w:r>
      <w:r>
        <w:rPr>
          <w:rFonts w:hint="eastAsia"/>
          <w:lang w:eastAsia="zh-Hans"/>
        </w:rPr>
        <w:t>支持外部增加EMMC存储器</w:t>
      </w:r>
      <w:r>
        <w:rPr>
          <w:rFonts w:hint="eastAsia"/>
          <w:lang w:eastAsia="zh-CN"/>
        </w:rPr>
        <w:t>，</w:t>
      </w:r>
      <w:r>
        <w:rPr>
          <w:rFonts w:hint="eastAsia"/>
          <w:lang w:eastAsia="zh-Hans"/>
        </w:rPr>
        <w:t>在解码能力方面：支持4KVP9</w:t>
      </w:r>
      <w:r>
        <w:rPr>
          <w:rFonts w:hint="eastAsia"/>
          <w:lang w:eastAsia="zh-CN"/>
        </w:rPr>
        <w:t>，</w:t>
      </w:r>
      <w:r>
        <w:rPr>
          <w:rFonts w:hint="eastAsia"/>
          <w:lang w:eastAsia="zh-Hans"/>
        </w:rPr>
        <w:t>4K10bitsH265/H264视频解码，高达60fps，支持1080P(VC-1,MPEG-1/2/4,VP8)多格式音视频解码。可以流畅运行Android，Linux操作系统</w:t>
      </w:r>
    </w:p>
    <w:p>
      <w:pPr>
        <w:ind w:firstLine="480"/>
        <w:rPr>
          <w:lang w:eastAsia="zh-Hans"/>
        </w:rPr>
      </w:pPr>
      <w:r>
        <w:rPr>
          <w:rFonts w:hint="eastAsia"/>
          <w:lang w:eastAsia="zh-Hans"/>
        </w:rPr>
        <w:t>基于以上分析，拟定方案二，采用RK3328芯片作为控制器。</w:t>
      </w:r>
    </w:p>
    <w:p>
      <w:pPr>
        <w:pStyle w:val="4"/>
        <w:rPr>
          <w:rFonts w:hint="eastAsia"/>
        </w:rPr>
      </w:pPr>
      <w:bookmarkStart w:id="60" w:name="_Toc10558299"/>
      <w:bookmarkStart w:id="61" w:name="_Toc11358410"/>
      <w:r>
        <w:rPr>
          <w:rFonts w:hint="eastAsia"/>
        </w:rPr>
        <w:t>2.</w:t>
      </w:r>
      <w:r>
        <w:t>3</w:t>
      </w:r>
      <w:r>
        <w:rPr>
          <w:rFonts w:hint="eastAsia"/>
        </w:rPr>
        <w:t xml:space="preserve">.2  </w:t>
      </w:r>
      <w:bookmarkEnd w:id="54"/>
      <w:bookmarkEnd w:id="55"/>
      <w:bookmarkEnd w:id="56"/>
      <w:bookmarkEnd w:id="57"/>
      <w:bookmarkEnd w:id="58"/>
      <w:bookmarkEnd w:id="59"/>
      <w:r>
        <w:rPr>
          <w:rFonts w:hint="eastAsia"/>
          <w:lang w:val="en-US" w:eastAsia="zh-CN"/>
        </w:rPr>
        <w:t>网络模块的</w:t>
      </w:r>
      <w:r>
        <w:rPr>
          <w:rFonts w:hint="eastAsia"/>
        </w:rPr>
        <w:t>选择</w:t>
      </w:r>
      <w:bookmarkEnd w:id="60"/>
      <w:bookmarkEnd w:id="61"/>
    </w:p>
    <w:p>
      <w:pPr>
        <w:rPr>
          <w:rFonts w:hint="eastAsia"/>
          <w:lang w:val="en-US" w:eastAsia="zh-CN"/>
        </w:rPr>
      </w:pPr>
      <w:r>
        <w:rPr>
          <w:rFonts w:hint="eastAsia"/>
          <w:lang w:val="en-US" w:eastAsia="zh-CN"/>
        </w:rPr>
        <w:t>市面上有很多网络模块可以选择，最常见的莫过于ESP8266，ESP32 的核心电路只需要 20 个左右的电阻电容电感、1 个无源晶振及 1 个 SPI flash 组成。ESP32 集成了完整 的发射/接收射频功能，包括天线开关，射频 balun，功率放大器，低噪放大器，过滤器，电源管理模块和先进的自校准电路。ESP32 的高度集成使得其外围电路设计比较简单。为了能够更好地保证 ESP32 工作性能，</w:t>
      </w:r>
    </w:p>
    <w:p>
      <w:pPr>
        <w:ind w:left="0" w:leftChars="0" w:firstLine="0" w:firstLineChars="0"/>
        <w:jc w:val="both"/>
        <w:rPr>
          <w:rFonts w:hint="default"/>
          <w:lang w:val="en-US" w:eastAsia="zh-CN"/>
        </w:rPr>
      </w:pPr>
      <w:r>
        <w:drawing>
          <wp:inline distT="0" distB="0" distL="114300" distR="114300">
            <wp:extent cx="5755005" cy="3789045"/>
            <wp:effectExtent l="0" t="0" r="17145" b="1905"/>
            <wp:docPr id="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1"/>
                    <pic:cNvPicPr>
                      <a:picLocks noChangeAspect="1"/>
                    </pic:cNvPicPr>
                  </pic:nvPicPr>
                  <pic:blipFill>
                    <a:blip r:embed="rId13"/>
                    <a:stretch>
                      <a:fillRect/>
                    </a:stretch>
                  </pic:blipFill>
                  <pic:spPr>
                    <a:xfrm>
                      <a:off x="0" y="0"/>
                      <a:ext cx="5755005" cy="3789045"/>
                    </a:xfrm>
                    <a:prstGeom prst="rect">
                      <a:avLst/>
                    </a:prstGeom>
                    <a:noFill/>
                    <a:ln>
                      <a:noFill/>
                    </a:ln>
                  </pic:spPr>
                </pic:pic>
              </a:graphicData>
            </a:graphic>
          </wp:inline>
        </w:drawing>
      </w:r>
    </w:p>
    <w:p>
      <w:pPr>
        <w:pStyle w:val="42"/>
        <w:bidi w:val="0"/>
        <w:rPr>
          <w:rFonts w:hint="default"/>
          <w:lang w:val="en-US" w:eastAsia="zh-CN"/>
        </w:rPr>
      </w:pPr>
      <w:r>
        <w:rPr>
          <w:rFonts w:hint="eastAsia" w:ascii="宋体" w:hAnsi="宋体"/>
          <w:sz w:val="21"/>
          <w:lang w:eastAsia="zh-Hans"/>
        </w:rPr>
        <w:t>图</w:t>
      </w:r>
      <w:r>
        <w:rPr>
          <w:rFonts w:hint="eastAsia"/>
          <w:sz w:val="21"/>
          <w:lang w:val="en-US" w:eastAsia="zh-CN"/>
        </w:rPr>
        <w:t>2</w:t>
      </w:r>
      <w:r>
        <w:rPr>
          <w:rFonts w:ascii="宋体" w:hAnsi="宋体"/>
          <w:sz w:val="21"/>
        </w:rPr>
        <w:t>.1</w:t>
      </w:r>
      <w:r>
        <w:rPr>
          <w:rFonts w:hint="eastAsia" w:ascii="宋体" w:hAnsi="宋体"/>
          <w:sz w:val="21"/>
          <w:lang w:val="en-US" w:eastAsia="zh-CN"/>
        </w:rPr>
        <w:t xml:space="preserve"> </w:t>
      </w:r>
      <w:r>
        <w:rPr>
          <w:rFonts w:hint="eastAsia" w:ascii="宋体" w:hAnsi="宋体" w:eastAsia="宋体" w:cs="Times New Roman"/>
          <w:sz w:val="21"/>
          <w:lang w:val="en-US" w:eastAsia="zh-CN"/>
        </w:rPr>
        <w:t>ESP826</w:t>
      </w:r>
      <w:r>
        <w:rPr>
          <w:rFonts w:hint="eastAsia" w:eastAsia="宋体" w:cs="Times New Roman"/>
          <w:sz w:val="21"/>
          <w:lang w:val="en-US" w:eastAsia="zh-CN"/>
        </w:rPr>
        <w:t>6</w:t>
      </w:r>
      <w:r>
        <w:rPr>
          <w:rFonts w:hint="eastAsia" w:ascii="宋体" w:hAnsi="宋体" w:eastAsia="宋体" w:cs="Times New Roman"/>
          <w:sz w:val="21"/>
          <w:lang w:val="en-US" w:eastAsia="zh-CN"/>
        </w:rPr>
        <w:t>原理图</w:t>
      </w:r>
    </w:p>
    <w:p>
      <w:pPr>
        <w:rPr>
          <w:rFonts w:hint="default"/>
          <w:lang w:val="en-US" w:eastAsia="zh-CN"/>
        </w:rPr>
      </w:pPr>
      <w:r>
        <w:rPr>
          <w:rFonts w:hint="default"/>
          <w:lang w:val="en-US" w:eastAsia="zh-CN"/>
        </w:rPr>
        <w:t>ESP32的pin19及pin37分别为RTC电源管脚和CPU电源输入管脚。数字电源工作电压范围为1.8V~3.6V。电路中靠近数字电源管脚处分别添加0.1µF电容。VDD_SDIO管脚(pin26)可配置输出1.8V（Boot启动时，需GPIO12的值为1），或输出3.3V（Boot启动时，需GPIO12的值为0，默认状态），给外部电路使用。当VDD_SDIO处于1.8V模式时，由ESP32内部的LDO产生。LDO能提供的最大电流为40mA，输出电压范围为1.65V~2.0V。当VDD_SDIO输出为1.8V时，建议在VDD_SDIO管脚处添加2kΩ对地电阻及4.7µF对地电容。当VDD_SDIO处于3.3V模式时，由VDD3P3_RTC通过约6Ω电阻直接供电。因此，VDD_SDIO相对VDD3P3_RTC会有一定电压降。当VDD_SDIO输出3.3V时，建议在VDD_SDIO靠近管脚处添加1µF的滤波电容。VDD_SDIO也可由外部电源供电。另外，当使用VDD_SDIO给外部3.3Vflash/PSRAM供电时，需要满足flash/PSRAM的工作电压要求，一般应保证电压在3.0V以上。</w:t>
      </w:r>
    </w:p>
    <w:p>
      <w:pPr>
        <w:rPr>
          <w:rFonts w:hint="default"/>
          <w:lang w:val="en-US" w:eastAsia="zh-CN"/>
        </w:rPr>
      </w:pPr>
    </w:p>
    <w:p>
      <w:pPr>
        <w:ind w:firstLine="480"/>
        <w:jc w:val="center"/>
      </w:pPr>
      <w:r>
        <w:drawing>
          <wp:inline distT="0" distB="0" distL="114300" distR="114300">
            <wp:extent cx="4238625" cy="5800725"/>
            <wp:effectExtent l="0" t="0" r="9525" b="9525"/>
            <wp:docPr id="2"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3"/>
                    <pic:cNvPicPr>
                      <a:picLocks noChangeAspect="1"/>
                    </pic:cNvPicPr>
                  </pic:nvPicPr>
                  <pic:blipFill>
                    <a:blip r:embed="rId14"/>
                    <a:stretch>
                      <a:fillRect/>
                    </a:stretch>
                  </pic:blipFill>
                  <pic:spPr>
                    <a:xfrm>
                      <a:off x="0" y="0"/>
                      <a:ext cx="4238625" cy="5800725"/>
                    </a:xfrm>
                    <a:prstGeom prst="rect">
                      <a:avLst/>
                    </a:prstGeom>
                    <a:noFill/>
                    <a:ln>
                      <a:noFill/>
                    </a:ln>
                  </pic:spPr>
                </pic:pic>
              </a:graphicData>
            </a:graphic>
          </wp:inline>
        </w:drawing>
      </w:r>
    </w:p>
    <w:p>
      <w:pPr>
        <w:pStyle w:val="42"/>
        <w:bidi w:val="0"/>
        <w:rPr>
          <w:rFonts w:hint="eastAsia"/>
          <w:lang w:val="en-US" w:eastAsia="zh-CN"/>
        </w:rPr>
      </w:pPr>
      <w:r>
        <w:rPr>
          <w:rFonts w:hint="eastAsia" w:ascii="宋体" w:hAnsi="宋体"/>
          <w:sz w:val="21"/>
          <w:lang w:eastAsia="zh-Hans"/>
        </w:rPr>
        <w:t>图</w:t>
      </w:r>
      <w:r>
        <w:rPr>
          <w:rFonts w:hint="eastAsia"/>
          <w:sz w:val="21"/>
          <w:lang w:val="en-US" w:eastAsia="zh-CN"/>
        </w:rPr>
        <w:t>2</w:t>
      </w:r>
      <w:r>
        <w:rPr>
          <w:rFonts w:ascii="宋体" w:hAnsi="宋体"/>
          <w:sz w:val="21"/>
        </w:rPr>
        <w:t>.2</w:t>
      </w:r>
      <w:r>
        <w:rPr>
          <w:rFonts w:hint="eastAsia"/>
          <w:sz w:val="21"/>
          <w:lang w:val="en-US" w:eastAsia="zh-CN"/>
        </w:rPr>
        <w:t xml:space="preserve"> </w:t>
      </w:r>
      <w:r>
        <w:rPr>
          <w:rFonts w:hint="eastAsia"/>
          <w:lang w:val="en-US" w:eastAsia="zh-CN"/>
        </w:rPr>
        <w:t>ESP8266的数字电源原理图</w:t>
      </w:r>
    </w:p>
    <w:p>
      <w:pPr>
        <w:ind w:firstLine="480"/>
        <w:jc w:val="both"/>
        <w:rPr>
          <w:rFonts w:hint="default"/>
          <w:lang w:val="en-US" w:eastAsia="zh-CN"/>
        </w:rPr>
      </w:pPr>
      <w:r>
        <w:rPr>
          <w:rFonts w:hint="default"/>
          <w:lang w:val="en-US" w:eastAsia="zh-CN"/>
        </w:rPr>
        <w:t>ESP32的pin1、pin3、pin4、pin43、pin46为模拟电源。该部分电源需要注意的是当ESP32工作在TX时，瞬</w:t>
      </w:r>
    </w:p>
    <w:p>
      <w:pPr>
        <w:ind w:firstLine="480"/>
        <w:jc w:val="both"/>
        <w:rPr>
          <w:rFonts w:hint="default"/>
          <w:lang w:val="en-US" w:eastAsia="zh-CN"/>
        </w:rPr>
      </w:pPr>
      <w:r>
        <w:rPr>
          <w:rFonts w:hint="default"/>
          <w:lang w:val="en-US" w:eastAsia="zh-CN"/>
        </w:rPr>
        <w:t>间电流会加大，往往引起电源的轨道塌陷。所以在电路设计时建议在电源走线上增加一个10µF电容，该电容</w:t>
      </w:r>
    </w:p>
    <w:p>
      <w:pPr>
        <w:ind w:firstLine="480"/>
        <w:jc w:val="both"/>
        <w:rPr>
          <w:rFonts w:hint="default"/>
          <w:lang w:val="en-US" w:eastAsia="zh-CN"/>
        </w:rPr>
      </w:pPr>
      <w:r>
        <w:rPr>
          <w:rFonts w:hint="default"/>
          <w:lang w:val="en-US" w:eastAsia="zh-CN"/>
        </w:rPr>
        <w:t>可与0.1µF电容搭配使用。另外，在靠近pin3，pin4管脚还需添加LC滤波电路，用于抑制高频谐波，同时请</w:t>
      </w:r>
    </w:p>
    <w:p>
      <w:pPr>
        <w:ind w:firstLine="480"/>
        <w:jc w:val="both"/>
        <w:rPr>
          <w:rFonts w:hint="default"/>
          <w:lang w:val="en-US" w:eastAsia="zh-CN"/>
        </w:rPr>
      </w:pPr>
      <w:r>
        <w:rPr>
          <w:rFonts w:hint="default"/>
          <w:lang w:val="en-US" w:eastAsia="zh-CN"/>
        </w:rPr>
        <w:t>该电感的额定电流最好在500mA及以上。</w:t>
      </w:r>
    </w:p>
    <w:p>
      <w:pPr>
        <w:ind w:left="0" w:leftChars="0" w:firstLine="0" w:firstLineChars="0"/>
        <w:jc w:val="center"/>
      </w:pPr>
      <w:r>
        <w:drawing>
          <wp:inline distT="0" distB="0" distL="114300" distR="114300">
            <wp:extent cx="5377815" cy="3192145"/>
            <wp:effectExtent l="0" t="0" r="13335" b="8255"/>
            <wp:docPr id="3"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4"/>
                    <pic:cNvPicPr>
                      <a:picLocks noChangeAspect="1"/>
                    </pic:cNvPicPr>
                  </pic:nvPicPr>
                  <pic:blipFill>
                    <a:blip r:embed="rId15"/>
                    <a:stretch>
                      <a:fillRect/>
                    </a:stretch>
                  </pic:blipFill>
                  <pic:spPr>
                    <a:xfrm>
                      <a:off x="0" y="0"/>
                      <a:ext cx="5377815" cy="319214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2.3 ESP8266的模拟电源原理图</w:t>
      </w:r>
    </w:p>
    <w:p>
      <w:pPr>
        <w:pStyle w:val="4"/>
        <w:bidi w:val="0"/>
        <w:rPr>
          <w:rFonts w:hint="eastAsia"/>
          <w:lang w:val="en-US" w:eastAsia="zh-CN"/>
        </w:rPr>
      </w:pPr>
      <w:r>
        <w:rPr>
          <w:rFonts w:hint="eastAsia"/>
          <w:lang w:val="en-US" w:eastAsia="zh-CN"/>
        </w:rPr>
        <w:t>2.3.3音频模块的选择</w:t>
      </w:r>
    </w:p>
    <w:p>
      <w:pPr>
        <w:rPr>
          <w:rFonts w:hint="eastAsia"/>
          <w:lang w:val="en-US" w:eastAsia="zh-CN"/>
        </w:rPr>
      </w:pPr>
      <w:r>
        <w:rPr>
          <w:rFonts w:hint="eastAsia"/>
          <w:lang w:val="en-US" w:eastAsia="zh-CN"/>
        </w:rPr>
        <w:t>音频模块选择LM386，LM386是美国国家半导体公司生产的音频</w:t>
      </w:r>
      <w:r>
        <w:rPr>
          <w:rFonts w:hint="eastAsia"/>
          <w:lang w:val="en-US" w:eastAsia="zh-CN"/>
        </w:rPr>
        <w:fldChar w:fldCharType="begin"/>
      </w:r>
      <w:r>
        <w:rPr>
          <w:rFonts w:hint="eastAsia"/>
          <w:lang w:val="en-US" w:eastAsia="zh-CN"/>
        </w:rPr>
        <w:instrText xml:space="preserve"> HYPERLINK "https://baike.baidu.com/item/%E5%8A%9F%E7%8E%87%E6%94%BE%E5%A4%A7%E5%99%A8/1267443" \t "https://baike.baidu.com/item/_blank" </w:instrText>
      </w:r>
      <w:r>
        <w:rPr>
          <w:rFonts w:hint="eastAsia"/>
          <w:lang w:val="en-US" w:eastAsia="zh-CN"/>
        </w:rPr>
        <w:fldChar w:fldCharType="separate"/>
      </w:r>
      <w:r>
        <w:rPr>
          <w:rFonts w:hint="eastAsia"/>
          <w:lang w:val="en-US" w:eastAsia="zh-CN"/>
        </w:rPr>
        <w:t>功率放大器</w:t>
      </w:r>
      <w:r>
        <w:rPr>
          <w:rFonts w:hint="eastAsia"/>
          <w:lang w:val="en-US" w:eastAsia="zh-CN"/>
        </w:rPr>
        <w:fldChar w:fldCharType="end"/>
      </w:r>
      <w:r>
        <w:rPr>
          <w:rFonts w:hint="eastAsia"/>
          <w:lang w:val="en-US" w:eastAsia="zh-CN"/>
        </w:rPr>
        <w:t>，主要应用于低电压消费类产品。为使外围元件最少，</w:t>
      </w:r>
      <w:r>
        <w:rPr>
          <w:rFonts w:hint="eastAsia"/>
          <w:lang w:val="en-US" w:eastAsia="zh-CN"/>
        </w:rPr>
        <w:fldChar w:fldCharType="begin"/>
      </w:r>
      <w:r>
        <w:rPr>
          <w:rFonts w:hint="eastAsia"/>
          <w:lang w:val="en-US" w:eastAsia="zh-CN"/>
        </w:rPr>
        <w:instrText xml:space="preserve"> HYPERLINK "https://baike.baidu.com/item/%E7%94%B5%E5%8E%8B%E5%A2%9E%E7%9B%8A" \t "https://baike.baidu.com/item/_blank" </w:instrText>
      </w:r>
      <w:r>
        <w:rPr>
          <w:rFonts w:hint="eastAsia"/>
          <w:lang w:val="en-US" w:eastAsia="zh-CN"/>
        </w:rPr>
        <w:fldChar w:fldCharType="separate"/>
      </w:r>
      <w:r>
        <w:rPr>
          <w:rFonts w:hint="eastAsia"/>
          <w:lang w:val="en-US" w:eastAsia="zh-CN"/>
        </w:rPr>
        <w:t>电压增益</w:t>
      </w:r>
      <w:r>
        <w:rPr>
          <w:rFonts w:hint="eastAsia"/>
          <w:lang w:val="en-US" w:eastAsia="zh-CN"/>
        </w:rPr>
        <w:fldChar w:fldCharType="end"/>
      </w:r>
      <w:r>
        <w:rPr>
          <w:rFonts w:hint="eastAsia"/>
          <w:lang w:val="en-US" w:eastAsia="zh-CN"/>
        </w:rPr>
        <w:t xml:space="preserve">内置为20。但在1脚和8脚之间增加一只外接电阻和电容，便可将电压增益调为任意值，直至 200。输入端以地为参考，同时输出端被自动偏置到电源电压的一半，在6V电源电压下，它的静态功耗仅为24mW，所以LM386特别适用于电池供电的场合。LM386的特性有：静态功耗低，约为4mA，可用于电池供电；工作电压范围宽。外围元件少；电压增益可调，20-200；低失真度等。  </w:t>
      </w:r>
    </w:p>
    <w:p>
      <w:pPr>
        <w:jc w:val="center"/>
      </w:pPr>
      <w:r>
        <w:drawing>
          <wp:inline distT="0" distB="0" distL="114300" distR="114300">
            <wp:extent cx="2728595" cy="2407920"/>
            <wp:effectExtent l="0" t="0" r="14605" b="11430"/>
            <wp:docPr id="4"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7"/>
                    <pic:cNvPicPr>
                      <a:picLocks noChangeAspect="1"/>
                    </pic:cNvPicPr>
                  </pic:nvPicPr>
                  <pic:blipFill>
                    <a:blip r:embed="rId16"/>
                    <a:stretch>
                      <a:fillRect/>
                    </a:stretch>
                  </pic:blipFill>
                  <pic:spPr>
                    <a:xfrm>
                      <a:off x="0" y="0"/>
                      <a:ext cx="2728595" cy="2407920"/>
                    </a:xfrm>
                    <a:prstGeom prst="rect">
                      <a:avLst/>
                    </a:prstGeom>
                    <a:noFill/>
                    <a:ln>
                      <a:noFill/>
                    </a:ln>
                  </pic:spPr>
                </pic:pic>
              </a:graphicData>
            </a:graphic>
          </wp:inline>
        </w:drawing>
      </w:r>
    </w:p>
    <w:p>
      <w:pPr>
        <w:pStyle w:val="42"/>
        <w:bidi w:val="0"/>
        <w:rPr>
          <w:rFonts w:hint="eastAsia"/>
        </w:rPr>
      </w:pPr>
      <w:r>
        <w:rPr>
          <w:rFonts w:hint="eastAsia"/>
          <w:lang w:val="en-US" w:eastAsia="zh-CN"/>
        </w:rPr>
        <w:t>图2.4 LM386实物图</w:t>
      </w:r>
      <w:bookmarkStart w:id="62" w:name="_Toc10558300"/>
      <w:bookmarkStart w:id="63" w:name="_Toc11358411"/>
    </w:p>
    <w:p>
      <w:pPr>
        <w:ind w:firstLine="480"/>
        <w:rPr>
          <w:rFonts w:hint="eastAsia"/>
        </w:rPr>
      </w:pPr>
    </w:p>
    <w:p>
      <w:pPr>
        <w:pStyle w:val="4"/>
        <w:bidi w:val="0"/>
        <w:rPr>
          <w:rFonts w:hint="default"/>
          <w:lang w:val="en-US" w:eastAsia="zh-CN"/>
        </w:rPr>
      </w:pPr>
      <w:r>
        <w:rPr>
          <w:rFonts w:hint="eastAsia"/>
          <w:lang w:val="en-US" w:eastAsia="zh-CN"/>
        </w:rPr>
        <w:t>2.3.4 硬件的总体方案设计</w:t>
      </w:r>
    </w:p>
    <w:p>
      <w:pPr>
        <w:ind w:firstLine="480"/>
        <w:rPr>
          <w:rFonts w:hint="eastAsia"/>
        </w:rPr>
      </w:pPr>
      <w:r>
        <w:rPr>
          <w:rFonts w:hint="eastAsia"/>
        </w:rPr>
        <w:t>定了控制器和控制方案后，需要给出整体的设计方案。第三章主要描述了系统的硬件设计和所用元器件介绍，硬件部分设计的的电路原理图如图3</w:t>
      </w:r>
      <w:r>
        <w:t>.1</w:t>
      </w:r>
      <w:r>
        <w:rPr>
          <w:rFonts w:hint="eastAsia"/>
        </w:rPr>
        <w:t>所示，根据原理图制作出的智能</w:t>
      </w:r>
      <w:r>
        <w:rPr>
          <w:rFonts w:hint="eastAsia"/>
          <w:lang w:val="en-US" w:eastAsia="zh-CN"/>
        </w:rPr>
        <w:t>音箱</w:t>
      </w:r>
      <w:r>
        <w:rPr>
          <w:rFonts w:hint="eastAsia"/>
        </w:rPr>
        <w:t>实物如图3</w:t>
      </w:r>
      <w:r>
        <w:t>.2</w:t>
      </w:r>
      <w:r>
        <w:rPr>
          <w:rFonts w:hint="eastAsia"/>
        </w:rPr>
        <w:t>所示。</w:t>
      </w:r>
    </w:p>
    <w:p>
      <w:pPr>
        <w:ind w:left="0" w:leftChars="0" w:firstLine="0" w:firstLineChars="0"/>
        <w:jc w:val="center"/>
      </w:pPr>
      <w:r>
        <w:drawing>
          <wp:inline distT="0" distB="0" distL="114300" distR="114300">
            <wp:extent cx="5807710" cy="4048760"/>
            <wp:effectExtent l="0" t="0" r="2540" b="8890"/>
            <wp:docPr id="5"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1"/>
                    <pic:cNvPicPr>
                      <a:picLocks noChangeAspect="1"/>
                    </pic:cNvPicPr>
                  </pic:nvPicPr>
                  <pic:blipFill>
                    <a:blip r:embed="rId17"/>
                    <a:stretch>
                      <a:fillRect/>
                    </a:stretch>
                  </pic:blipFill>
                  <pic:spPr>
                    <a:xfrm>
                      <a:off x="0" y="0"/>
                      <a:ext cx="5807710" cy="4048760"/>
                    </a:xfrm>
                    <a:prstGeom prst="rect">
                      <a:avLst/>
                    </a:prstGeom>
                    <a:noFill/>
                    <a:ln>
                      <a:noFill/>
                    </a:ln>
                  </pic:spPr>
                </pic:pic>
              </a:graphicData>
            </a:graphic>
          </wp:inline>
        </w:drawing>
      </w:r>
    </w:p>
    <w:p>
      <w:pPr>
        <w:pStyle w:val="42"/>
        <w:bidi w:val="0"/>
        <w:rPr>
          <w:rFonts w:hint="eastAsia"/>
        </w:rPr>
      </w:pPr>
      <w:r>
        <w:rPr>
          <w:rFonts w:hint="eastAsia"/>
        </w:rPr>
        <w:t>图</w:t>
      </w:r>
      <w:r>
        <w:rPr>
          <w:rFonts w:hint="eastAsia"/>
          <w:lang w:val="en-US" w:eastAsia="zh-CN"/>
        </w:rPr>
        <w:t>2.5</w:t>
      </w:r>
      <w:r>
        <w:t xml:space="preserve"> </w:t>
      </w:r>
      <w:r>
        <w:rPr>
          <w:rFonts w:hint="eastAsia"/>
        </w:rPr>
        <w:t>总电路原理图</w:t>
      </w:r>
    </w:p>
    <w:p>
      <w:pPr>
        <w:ind w:firstLine="0" w:firstLineChars="0"/>
        <w:jc w:val="center"/>
      </w:pPr>
      <w:r>
        <w:drawing>
          <wp:inline distT="0" distB="0" distL="114300" distR="114300">
            <wp:extent cx="5413375" cy="3846195"/>
            <wp:effectExtent l="0" t="0" r="15875" b="1905"/>
            <wp:docPr id="6"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3"/>
                    <pic:cNvPicPr>
                      <a:picLocks noChangeAspect="1"/>
                    </pic:cNvPicPr>
                  </pic:nvPicPr>
                  <pic:blipFill>
                    <a:blip r:embed="rId18"/>
                    <a:stretch>
                      <a:fillRect/>
                    </a:stretch>
                  </pic:blipFill>
                  <pic:spPr>
                    <a:xfrm>
                      <a:off x="0" y="0"/>
                      <a:ext cx="5413375" cy="384619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2.6 PCB电路图</w:t>
      </w:r>
    </w:p>
    <w:p>
      <w:pPr>
        <w:ind w:firstLine="0" w:firstLineChars="0"/>
        <w:jc w:val="center"/>
      </w:pPr>
      <w:r>
        <w:rPr>
          <w:rFonts w:ascii="宋体" w:hAnsi="宋体"/>
          <w:sz w:val="21"/>
        </w:rPr>
        <w:drawing>
          <wp:inline distT="0" distB="0" distL="114300" distR="114300">
            <wp:extent cx="5428615" cy="4071620"/>
            <wp:effectExtent l="0" t="0" r="635" b="5080"/>
            <wp:docPr id="7" name="图片 222" descr="IMG_20210504_17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2" descr="IMG_20210504_171458"/>
                    <pic:cNvPicPr>
                      <a:picLocks noChangeAspect="1"/>
                    </pic:cNvPicPr>
                  </pic:nvPicPr>
                  <pic:blipFill>
                    <a:blip r:embed="rId19"/>
                    <a:stretch>
                      <a:fillRect/>
                    </a:stretch>
                  </pic:blipFill>
                  <pic:spPr>
                    <a:xfrm>
                      <a:off x="0" y="0"/>
                      <a:ext cx="5428615" cy="4071620"/>
                    </a:xfrm>
                    <a:prstGeom prst="rect">
                      <a:avLst/>
                    </a:prstGeom>
                    <a:noFill/>
                    <a:ln>
                      <a:noFill/>
                    </a:ln>
                  </pic:spPr>
                </pic:pic>
              </a:graphicData>
            </a:graphic>
          </wp:inline>
        </w:drawing>
      </w:r>
    </w:p>
    <w:p>
      <w:pPr>
        <w:pStyle w:val="42"/>
        <w:bidi w:val="0"/>
        <w:rPr>
          <w:rFonts w:hint="eastAsia"/>
        </w:rPr>
      </w:pPr>
      <w:r>
        <w:rPr>
          <w:rFonts w:hint="eastAsia"/>
        </w:rPr>
        <w:t>图</w:t>
      </w:r>
      <w:r>
        <w:rPr>
          <w:rFonts w:hint="eastAsia"/>
          <w:lang w:val="en-US" w:eastAsia="zh-CN"/>
        </w:rPr>
        <w:t>2.7</w:t>
      </w:r>
      <w:r>
        <w:t xml:space="preserve"> </w:t>
      </w:r>
      <w:r>
        <w:rPr>
          <w:rFonts w:hint="eastAsia"/>
        </w:rPr>
        <w:t>智能</w:t>
      </w:r>
      <w:r>
        <w:rPr>
          <w:rFonts w:hint="eastAsia"/>
          <w:lang w:val="en-US" w:eastAsia="zh-CN"/>
        </w:rPr>
        <w:t>音箱</w:t>
      </w:r>
      <w:r>
        <w:rPr>
          <w:rFonts w:hint="eastAsia"/>
        </w:rPr>
        <w:t>实物</w:t>
      </w:r>
    </w:p>
    <w:p>
      <w:pPr>
        <w:pStyle w:val="3"/>
      </w:pPr>
      <w:r>
        <w:rPr>
          <w:rFonts w:hint="eastAsia"/>
        </w:rPr>
        <w:t>2</w:t>
      </w:r>
      <w:r>
        <w:t xml:space="preserve">.4  </w:t>
      </w:r>
      <w:r>
        <w:rPr>
          <w:rFonts w:hint="eastAsia"/>
        </w:rPr>
        <w:t>本章小结</w:t>
      </w:r>
      <w:bookmarkEnd w:id="62"/>
      <w:bookmarkEnd w:id="63"/>
    </w:p>
    <w:p>
      <w:pPr>
        <w:ind w:firstLine="480"/>
      </w:pPr>
      <w:r>
        <w:rPr>
          <w:rFonts w:hint="eastAsia"/>
        </w:rPr>
        <w:t>本章</w:t>
      </w:r>
      <w:r>
        <w:rPr>
          <w:rFonts w:hint="eastAsia"/>
          <w:lang w:val="en-US" w:eastAsia="zh-CN"/>
        </w:rPr>
        <w:t>介绍了硬件的方案选择，以及其各类参数的情况，</w:t>
      </w:r>
      <w:r>
        <w:rPr>
          <w:rFonts w:hint="eastAsia"/>
        </w:rPr>
        <w:t>确定了使用</w:t>
      </w:r>
      <w:r>
        <w:rPr>
          <w:rFonts w:hint="eastAsia"/>
          <w:lang w:val="en-US" w:eastAsia="zh-CN"/>
        </w:rPr>
        <w:t>RK3328作为智能音箱的控制器，ESP8266作为网络模块，LM386作为音频模块的方案，最后给出了硬件的总体方案设计</w:t>
      </w:r>
      <w:r>
        <w:rPr>
          <w:rFonts w:hint="eastAsia"/>
        </w:rPr>
        <w:t>。</w:t>
      </w:r>
    </w:p>
    <w:p>
      <w:pPr>
        <w:spacing w:before="156" w:beforeLines="50" w:line="240" w:lineRule="auto"/>
        <w:ind w:firstLine="0" w:firstLineChars="0"/>
        <w:jc w:val="left"/>
        <w:rPr>
          <w:rFonts w:hint="eastAsia"/>
        </w:rPr>
      </w:pPr>
      <w:r>
        <w:br w:type="page"/>
      </w:r>
    </w:p>
    <w:p>
      <w:pPr>
        <w:pStyle w:val="2"/>
        <w:rPr>
          <w:rFonts w:hint="default" w:eastAsia="黑体"/>
          <w:lang w:val="en-US" w:eastAsia="zh-CN"/>
        </w:rPr>
      </w:pPr>
      <w:bookmarkStart w:id="64" w:name="_Toc11358412"/>
      <w:bookmarkStart w:id="65" w:name="_Toc10558301"/>
      <w:r>
        <w:t xml:space="preserve">3.  </w:t>
      </w:r>
      <w:bookmarkEnd w:id="64"/>
      <w:bookmarkEnd w:id="65"/>
      <w:r>
        <w:rPr>
          <w:rFonts w:hint="eastAsia"/>
          <w:lang w:val="en-US" w:eastAsia="zh-CN"/>
        </w:rPr>
        <w:t>系统的嵌入式端设计</w:t>
      </w:r>
    </w:p>
    <w:p>
      <w:pPr>
        <w:pStyle w:val="3"/>
      </w:pPr>
      <w:bookmarkStart w:id="66" w:name="_Toc10558302"/>
      <w:bookmarkStart w:id="67" w:name="_Toc11358413"/>
      <w:r>
        <w:rPr>
          <w:rFonts w:hint="eastAsia"/>
        </w:rPr>
        <w:t>3</w:t>
      </w:r>
      <w:r>
        <w:t xml:space="preserve">.1  </w:t>
      </w:r>
      <w:r>
        <w:rPr>
          <w:rFonts w:hint="eastAsia"/>
        </w:rPr>
        <w:t>引言</w:t>
      </w:r>
      <w:bookmarkEnd w:id="66"/>
      <w:bookmarkEnd w:id="67"/>
    </w:p>
    <w:p>
      <w:pPr>
        <w:bidi w:val="0"/>
        <w:rPr>
          <w:rFonts w:hint="eastAsia"/>
          <w:lang w:val="en-US" w:eastAsia="zh-CN"/>
        </w:rPr>
      </w:pPr>
      <w:bookmarkStart w:id="68" w:name="_Toc25361"/>
      <w:bookmarkStart w:id="69" w:name="_Toc2508"/>
      <w:bookmarkStart w:id="70" w:name="_Toc1272"/>
      <w:bookmarkStart w:id="71" w:name="_Toc28049"/>
      <w:bookmarkStart w:id="72" w:name="_Toc24619"/>
      <w:bookmarkStart w:id="73" w:name="_Toc11270"/>
      <w:r>
        <w:rPr>
          <w:rFonts w:hint="eastAsia"/>
          <w:lang w:val="en-US" w:eastAsia="zh-CN"/>
        </w:rPr>
        <w:t>嵌入式端首先需要植入Linux系统，这里选择Ubuntu18.04系统作为嵌入式端的系统，系统烧录到SD卡中，嵌入式板子从SD卡启动系统。系统启动后需要安装运行环境，为方便三端通讯，所以需要一款平台语言进行程序设计，目前的选择有Java和C#，C、C++四款语言。</w:t>
      </w:r>
    </w:p>
    <w:p>
      <w:pPr>
        <w:bidi w:val="0"/>
        <w:rPr>
          <w:rFonts w:hint="eastAsia"/>
          <w:lang w:val="en-US" w:eastAsia="zh-CN"/>
        </w:rPr>
      </w:pPr>
      <w:r>
        <w:rPr>
          <w:rFonts w:hint="eastAsia"/>
          <w:lang w:val="en-US" w:eastAsia="zh-CN"/>
        </w:rPr>
        <w:t>C语言方便嵌入式，但是对于服务器和客户端开发不友好，图形界面以及各类库比较少，且文件配置繁琐，开发难度最大。</w:t>
      </w:r>
    </w:p>
    <w:p>
      <w:pPr>
        <w:bidi w:val="0"/>
        <w:rPr>
          <w:rFonts w:hint="eastAsia"/>
          <w:lang w:val="en-US" w:eastAsia="zh-CN"/>
        </w:rPr>
      </w:pPr>
      <w:r>
        <w:rPr>
          <w:rFonts w:hint="eastAsia"/>
          <w:lang w:val="en-US" w:eastAsia="zh-CN"/>
        </w:rPr>
        <w:t>C++语言嵌入式，客户端，服务器都有较好效果，类库丰富，唯一缺点就是程序内容较多，如果是多人合作开发，是最好的选择，对于单人来说，工作量较大，开发难度较难。</w:t>
      </w:r>
    </w:p>
    <w:p>
      <w:pPr>
        <w:bidi w:val="0"/>
        <w:rPr>
          <w:rFonts w:hint="eastAsia"/>
          <w:lang w:val="en-US" w:eastAsia="zh-CN"/>
        </w:rPr>
      </w:pPr>
      <w:r>
        <w:rPr>
          <w:rFonts w:hint="eastAsia"/>
          <w:lang w:val="en-US" w:eastAsia="zh-CN"/>
        </w:rPr>
        <w:t>Java语言在嵌入式方面需要安装虚拟机，但得益于强大的处理器，所以效率也不低，在服务器方面略逊C++，但是客户端效果最好，开发手机客户端比较适宜。</w:t>
      </w:r>
    </w:p>
    <w:p>
      <w:pPr>
        <w:bidi w:val="0"/>
        <w:rPr>
          <w:rFonts w:hint="eastAsia"/>
          <w:lang w:val="en-US" w:eastAsia="zh-CN"/>
        </w:rPr>
      </w:pPr>
      <w:r>
        <w:rPr>
          <w:rFonts w:hint="eastAsia"/>
          <w:lang w:val="en-US" w:eastAsia="zh-CN"/>
        </w:rPr>
        <w:t>C#语言和Java类似，在嵌入式工作需要安装dotnet虚拟机，服务器逊于C++，客户端可以采用Unity来进行跨平台编译，开发比较适宜。</w:t>
      </w:r>
    </w:p>
    <w:p>
      <w:pPr>
        <w:bidi w:val="0"/>
        <w:rPr>
          <w:rFonts w:hint="default"/>
          <w:lang w:val="en-US" w:eastAsia="zh-CN"/>
        </w:rPr>
      </w:pPr>
      <w:r>
        <w:rPr>
          <w:rFonts w:hint="eastAsia"/>
          <w:lang w:val="en-US" w:eastAsia="zh-CN"/>
        </w:rPr>
        <w:t>综合工作量，开发难度，最后选择C#作为三端的共同语言。</w:t>
      </w:r>
    </w:p>
    <w:p>
      <w:pPr>
        <w:pStyle w:val="3"/>
        <w:rPr>
          <w:rFonts w:hint="eastAsia"/>
        </w:rPr>
      </w:pPr>
      <w:bookmarkStart w:id="74" w:name="_Toc11358414"/>
      <w:bookmarkStart w:id="75" w:name="_Toc10558303"/>
      <w:r>
        <w:rPr>
          <w:rFonts w:hint="eastAsia"/>
        </w:rPr>
        <w:t>3.</w:t>
      </w:r>
      <w:r>
        <w:t>2</w:t>
      </w:r>
      <w:r>
        <w:rPr>
          <w:rFonts w:hint="eastAsia"/>
        </w:rPr>
        <w:t xml:space="preserve">  </w:t>
      </w:r>
      <w:bookmarkEnd w:id="68"/>
      <w:bookmarkEnd w:id="69"/>
      <w:bookmarkEnd w:id="70"/>
      <w:bookmarkEnd w:id="71"/>
      <w:bookmarkEnd w:id="72"/>
      <w:bookmarkEnd w:id="73"/>
      <w:r>
        <w:rPr>
          <w:rFonts w:hint="eastAsia"/>
        </w:rPr>
        <w:t>整体方案设计</w:t>
      </w:r>
      <w:bookmarkEnd w:id="74"/>
      <w:bookmarkEnd w:id="75"/>
    </w:p>
    <w:p>
      <w:pPr>
        <w:ind w:left="0" w:leftChars="0" w:firstLine="0" w:firstLineChars="0"/>
        <w:rPr>
          <w:rFonts w:hint="default" w:eastAsia="宋体"/>
          <w:lang w:val="en-US" w:eastAsia="zh-CN"/>
        </w:rPr>
      </w:pPr>
      <w:r>
        <w:rPr>
          <w:rFonts w:hint="eastAsia"/>
          <w:lang w:val="en-US" w:eastAsia="zh-CN"/>
        </w:rPr>
        <w:t xml:space="preserve">   底层采用json做网络协议的解析和编写，使用socket做TCP/IP的消息发送和接收，在服务器端和嵌入式端使用反射调用消息解析后的函数，同时将消息传入。嵌入式端使用mpg123做音频解析，使用pulseaudio做声音控制。服务器端使用Ubuntu18.04系统，使用dotnet虚拟机运行C#服务器软件。客户端使用unity开发，Android打包。</w:t>
      </w:r>
    </w:p>
    <w:p>
      <w:pPr>
        <w:pStyle w:val="4"/>
        <w:rPr>
          <w:rFonts w:hint="default" w:eastAsia="黑体"/>
          <w:lang w:val="en-US" w:eastAsia="zh-CN"/>
        </w:rPr>
      </w:pPr>
      <w:bookmarkStart w:id="76" w:name="_Toc29110"/>
      <w:bookmarkStart w:id="77" w:name="_Toc11358415"/>
      <w:bookmarkStart w:id="78" w:name="_Toc13795"/>
      <w:bookmarkStart w:id="79" w:name="_Toc10558304"/>
      <w:bookmarkStart w:id="80" w:name="_Toc27856"/>
      <w:bookmarkStart w:id="81" w:name="_Toc10026"/>
      <w:bookmarkStart w:id="82" w:name="_Toc22047"/>
      <w:r>
        <w:rPr>
          <w:rFonts w:hint="eastAsia"/>
        </w:rPr>
        <w:t>3.</w:t>
      </w:r>
      <w:r>
        <w:t>2.1</w:t>
      </w:r>
      <w:r>
        <w:rPr>
          <w:rFonts w:hint="eastAsia"/>
        </w:rPr>
        <w:t xml:space="preserve"> </w:t>
      </w:r>
      <w:bookmarkEnd w:id="76"/>
      <w:bookmarkEnd w:id="77"/>
      <w:bookmarkEnd w:id="78"/>
      <w:bookmarkEnd w:id="79"/>
      <w:bookmarkEnd w:id="80"/>
      <w:bookmarkEnd w:id="81"/>
      <w:bookmarkEnd w:id="82"/>
      <w:r>
        <w:rPr>
          <w:rFonts w:hint="eastAsia"/>
          <w:lang w:val="en-US" w:eastAsia="zh-CN"/>
        </w:rPr>
        <w:t>嵌入式系统烧录</w:t>
      </w:r>
    </w:p>
    <w:p>
      <w:pPr>
        <w:bidi w:val="0"/>
        <w:rPr>
          <w:rFonts w:hint="eastAsia"/>
          <w:lang w:val="en-US" w:eastAsia="zh-CN"/>
        </w:rPr>
      </w:pPr>
      <w:r>
        <w:rPr>
          <w:rFonts w:hint="eastAsia"/>
          <w:lang w:val="en-US" w:eastAsia="zh-CN"/>
        </w:rPr>
        <w:t>将SD卡插入读卡器，运行Win32DiskImager，将系统写入SD卡，启动电源。</w:t>
      </w:r>
    </w:p>
    <w:p>
      <w:pPr>
        <w:bidi w:val="0"/>
        <w:jc w:val="center"/>
      </w:pPr>
      <w:r>
        <w:drawing>
          <wp:inline distT="0" distB="0" distL="114300" distR="114300">
            <wp:extent cx="3819525" cy="1857375"/>
            <wp:effectExtent l="0" t="0" r="9525" b="9525"/>
            <wp:docPr id="8"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4"/>
                    <pic:cNvPicPr>
                      <a:picLocks noChangeAspect="1"/>
                    </pic:cNvPicPr>
                  </pic:nvPicPr>
                  <pic:blipFill>
                    <a:blip r:embed="rId20"/>
                    <a:stretch>
                      <a:fillRect/>
                    </a:stretch>
                  </pic:blipFill>
                  <pic:spPr>
                    <a:xfrm>
                      <a:off x="0" y="0"/>
                      <a:ext cx="3819525" cy="185737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1 系统烧录</w:t>
      </w:r>
    </w:p>
    <w:p>
      <w:pPr>
        <w:bidi w:val="0"/>
        <w:jc w:val="center"/>
        <w:rPr>
          <w:rFonts w:hint="eastAsia"/>
          <w:lang w:val="en-US" w:eastAsia="zh-CN"/>
        </w:rPr>
      </w:pPr>
    </w:p>
    <w:p>
      <w:pPr>
        <w:pStyle w:val="4"/>
        <w:jc w:val="center"/>
      </w:pPr>
      <w:bookmarkStart w:id="83" w:name="_Toc10558305"/>
      <w:bookmarkStart w:id="84" w:name="_Toc6871"/>
      <w:bookmarkStart w:id="85" w:name="_Toc3534"/>
      <w:bookmarkStart w:id="86" w:name="_Toc12185"/>
      <w:bookmarkStart w:id="87" w:name="_Toc7627"/>
      <w:bookmarkStart w:id="88" w:name="_Toc11358416"/>
      <w:bookmarkStart w:id="89" w:name="_Toc30181"/>
      <w:bookmarkStart w:id="90" w:name="_Toc8707"/>
      <w:r>
        <w:drawing>
          <wp:inline distT="0" distB="0" distL="114300" distR="114300">
            <wp:extent cx="3639820" cy="2730500"/>
            <wp:effectExtent l="0" t="0" r="17780" b="12700"/>
            <wp:docPr id="9"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5"/>
                    <pic:cNvPicPr>
                      <a:picLocks noChangeAspect="1"/>
                    </pic:cNvPicPr>
                  </pic:nvPicPr>
                  <pic:blipFill>
                    <a:blip r:embed="rId21"/>
                    <a:stretch>
                      <a:fillRect/>
                    </a:stretch>
                  </pic:blipFill>
                  <pic:spPr>
                    <a:xfrm>
                      <a:off x="0" y="0"/>
                      <a:ext cx="3639820" cy="2730500"/>
                    </a:xfrm>
                    <a:prstGeom prst="rect">
                      <a:avLst/>
                    </a:prstGeom>
                    <a:noFill/>
                    <a:ln>
                      <a:noFill/>
                    </a:ln>
                  </pic:spPr>
                </pic:pic>
              </a:graphicData>
            </a:graphic>
          </wp:inline>
        </w:drawing>
      </w:r>
    </w:p>
    <w:p>
      <w:pPr>
        <w:pStyle w:val="42"/>
        <w:bidi w:val="0"/>
        <w:rPr>
          <w:rFonts w:hint="eastAsia"/>
          <w:lang w:val="en-US" w:eastAsia="zh-CN"/>
        </w:rPr>
      </w:pPr>
      <w:r>
        <w:rPr>
          <w:rFonts w:hint="eastAsia"/>
          <w:lang w:val="en-US" w:eastAsia="zh-CN"/>
        </w:rPr>
        <w:t xml:space="preserve">图3.2系统桌面 </w:t>
      </w:r>
    </w:p>
    <w:p>
      <w:pPr>
        <w:pStyle w:val="4"/>
        <w:rPr>
          <w:rFonts w:hint="default" w:eastAsia="黑体"/>
          <w:lang w:val="en-US" w:eastAsia="zh-CN"/>
        </w:rPr>
      </w:pPr>
      <w:r>
        <w:rPr>
          <w:rFonts w:hint="eastAsia"/>
        </w:rPr>
        <w:t>3.</w:t>
      </w:r>
      <w:r>
        <w:t>2.2</w:t>
      </w:r>
      <w:r>
        <w:rPr>
          <w:rFonts w:hint="eastAsia"/>
        </w:rPr>
        <w:t xml:space="preserve">  </w:t>
      </w:r>
      <w:bookmarkEnd w:id="83"/>
      <w:bookmarkEnd w:id="84"/>
      <w:bookmarkEnd w:id="85"/>
      <w:bookmarkEnd w:id="86"/>
      <w:bookmarkEnd w:id="87"/>
      <w:bookmarkEnd w:id="88"/>
      <w:bookmarkEnd w:id="89"/>
      <w:bookmarkEnd w:id="90"/>
      <w:r>
        <w:rPr>
          <w:rFonts w:hint="eastAsia"/>
          <w:lang w:val="en-US" w:eastAsia="zh-CN"/>
        </w:rPr>
        <w:t>开发环境搭建</w:t>
      </w:r>
    </w:p>
    <w:p>
      <w:pPr>
        <w:spacing w:before="156" w:beforeLines="50"/>
        <w:ind w:left="0" w:leftChars="0" w:firstLine="480" w:firstLineChars="200"/>
        <w:rPr>
          <w:rFonts w:hint="default"/>
          <w:lang w:val="en-US" w:eastAsia="zh-CN"/>
        </w:rPr>
      </w:pPr>
      <w:r>
        <w:rPr>
          <w:rFonts w:hint="eastAsia"/>
          <w:lang w:val="en-US" w:eastAsia="zh-CN"/>
        </w:rPr>
        <w:t>需要进行远程控制，安装SSH，FTP进行命令行控制，文件传输，安装x11vnc显示远程桌面，安装dotnet开发包</w:t>
      </w:r>
    </w:p>
    <w:p>
      <w:pPr>
        <w:spacing w:before="156" w:beforeLines="50"/>
        <w:ind w:left="0" w:leftChars="0" w:firstLine="480" w:firstLineChars="200"/>
        <w:jc w:val="center"/>
      </w:pPr>
      <w:r>
        <w:drawing>
          <wp:inline distT="0" distB="0" distL="114300" distR="114300">
            <wp:extent cx="4293870" cy="3117215"/>
            <wp:effectExtent l="0" t="0" r="11430" b="6985"/>
            <wp:docPr id="10"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6"/>
                    <pic:cNvPicPr>
                      <a:picLocks noChangeAspect="1"/>
                    </pic:cNvPicPr>
                  </pic:nvPicPr>
                  <pic:blipFill>
                    <a:blip r:embed="rId22"/>
                    <a:stretch>
                      <a:fillRect/>
                    </a:stretch>
                  </pic:blipFill>
                  <pic:spPr>
                    <a:xfrm>
                      <a:off x="0" y="0"/>
                      <a:ext cx="4293870" cy="311721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3 远程桌面控制</w:t>
      </w:r>
    </w:p>
    <w:p>
      <w:pPr>
        <w:spacing w:before="156" w:beforeLines="50"/>
        <w:ind w:left="0" w:leftChars="0" w:firstLine="480" w:firstLineChars="200"/>
        <w:jc w:val="center"/>
      </w:pPr>
      <w:r>
        <w:drawing>
          <wp:inline distT="0" distB="0" distL="114300" distR="114300">
            <wp:extent cx="4413250" cy="3203575"/>
            <wp:effectExtent l="0" t="0" r="6350" b="15875"/>
            <wp:docPr id="11"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8"/>
                    <pic:cNvPicPr>
                      <a:picLocks noChangeAspect="1"/>
                    </pic:cNvPicPr>
                  </pic:nvPicPr>
                  <pic:blipFill>
                    <a:blip r:embed="rId23"/>
                    <a:stretch>
                      <a:fillRect/>
                    </a:stretch>
                  </pic:blipFill>
                  <pic:spPr>
                    <a:xfrm>
                      <a:off x="0" y="0"/>
                      <a:ext cx="4413250" cy="320357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4 ssh控制</w:t>
      </w:r>
    </w:p>
    <w:p>
      <w:pPr>
        <w:spacing w:before="156" w:beforeLines="50"/>
        <w:ind w:left="0" w:leftChars="0" w:firstLine="480" w:firstLineChars="200"/>
        <w:jc w:val="both"/>
        <w:rPr>
          <w:rFonts w:hint="default"/>
          <w:kern w:val="0"/>
          <w:szCs w:val="24"/>
          <w:lang w:val="en-US"/>
        </w:rPr>
      </w:pPr>
      <w:r>
        <w:rPr>
          <w:rFonts w:hint="eastAsia"/>
          <w:lang w:val="en-US" w:eastAsia="zh-CN"/>
        </w:rPr>
        <w:t>完成所有配置后可以通过vnc与ssh进行嵌入式端的远程开发，不需要每次插拔数据线，开发完成只需要拖进窗口，即可执行程序。</w:t>
      </w:r>
    </w:p>
    <w:p>
      <w:pPr>
        <w:ind w:left="0" w:leftChars="0" w:firstLine="0" w:firstLineChars="0"/>
      </w:pPr>
    </w:p>
    <w:p>
      <w:pPr>
        <w:pStyle w:val="4"/>
        <w:rPr>
          <w:rFonts w:hint="eastAsia"/>
          <w:lang w:val="en-US" w:eastAsia="zh-CN"/>
        </w:rPr>
      </w:pPr>
      <w:bookmarkStart w:id="91" w:name="_Toc10558306"/>
      <w:bookmarkStart w:id="92" w:name="_Toc11358417"/>
      <w:r>
        <w:rPr>
          <w:rFonts w:hint="eastAsia"/>
        </w:rPr>
        <w:t>3.</w:t>
      </w:r>
      <w:r>
        <w:t>2.3</w:t>
      </w:r>
      <w:r>
        <w:rPr>
          <w:rFonts w:hint="eastAsia"/>
        </w:rPr>
        <w:t xml:space="preserve">  </w:t>
      </w:r>
      <w:bookmarkEnd w:id="91"/>
      <w:bookmarkEnd w:id="92"/>
      <w:r>
        <w:rPr>
          <w:rFonts w:hint="eastAsia"/>
          <w:lang w:val="en-US" w:eastAsia="zh-CN"/>
        </w:rPr>
        <w:t>音频功能开发</w:t>
      </w:r>
    </w:p>
    <w:p>
      <w:pPr>
        <w:rPr>
          <w:rFonts w:hint="default"/>
          <w:lang w:val="en-US" w:eastAsia="zh-CN"/>
        </w:rPr>
      </w:pPr>
      <w:r>
        <w:rPr>
          <w:rFonts w:hint="eastAsia"/>
          <w:lang w:val="en-US" w:eastAsia="zh-CN"/>
        </w:rPr>
        <w:t>首先做好离线功能，测试离线功能没有问题的情况下，加入网络模块。播放音乐使用mpg123，其中Nuget可以找到相关的库，同时也可以找到LitJson，极大地方便了开发，不需要去另外下载安装。</w:t>
      </w:r>
    </w:p>
    <w:p>
      <w:pPr>
        <w:jc w:val="center"/>
      </w:pPr>
      <w:r>
        <w:drawing>
          <wp:inline distT="0" distB="0" distL="114300" distR="114300">
            <wp:extent cx="3865245" cy="2897505"/>
            <wp:effectExtent l="0" t="0" r="1905" b="17145"/>
            <wp:docPr id="1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2"/>
                    <pic:cNvPicPr>
                      <a:picLocks noChangeAspect="1"/>
                    </pic:cNvPicPr>
                  </pic:nvPicPr>
                  <pic:blipFill>
                    <a:blip r:embed="rId24"/>
                    <a:stretch>
                      <a:fillRect/>
                    </a:stretch>
                  </pic:blipFill>
                  <pic:spPr>
                    <a:xfrm>
                      <a:off x="0" y="0"/>
                      <a:ext cx="3865245" cy="289750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5 库文件安装</w:t>
      </w:r>
    </w:p>
    <w:p>
      <w:pPr>
        <w:rPr>
          <w:rFonts w:hint="eastAsia"/>
          <w:lang w:val="en-US" w:eastAsia="zh-CN"/>
        </w:rPr>
      </w:pPr>
      <w:r>
        <w:rPr>
          <w:rFonts w:hint="eastAsia"/>
          <w:lang w:val="en-US" w:eastAsia="zh-CN"/>
        </w:rPr>
        <w:t>程序流程图如下：</w:t>
      </w:r>
    </w:p>
    <w:p>
      <w:pPr>
        <w:rPr>
          <w:rFonts w:hint="eastAsia"/>
          <w:lang w:val="en-US" w:eastAsia="zh-CN"/>
        </w:rPr>
      </w:pPr>
    </w:p>
    <w:p>
      <w:pPr>
        <w:rPr>
          <w:rFonts w:hint="eastAsia"/>
          <w:lang w:val="en-US" w:eastAsia="zh-CN"/>
        </w:rPr>
      </w:pPr>
      <w:r>
        <w:rPr>
          <w:rFonts w:hint="eastAsia"/>
          <w:lang w:val="en-US" w:eastAsia="zh-CN"/>
        </w:rPr>
        <w:t>（1）目录功能：</w:t>
      </w:r>
    </w:p>
    <w:p>
      <w:pPr>
        <w:ind w:left="0" w:leftChars="0" w:firstLine="0" w:firstLineChars="0"/>
        <w:jc w:val="center"/>
      </w:pPr>
      <w:r>
        <w:drawing>
          <wp:inline distT="0" distB="0" distL="114300" distR="114300">
            <wp:extent cx="3508375" cy="2385695"/>
            <wp:effectExtent l="0" t="0" r="15875" b="14605"/>
            <wp:docPr id="13"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0"/>
                    <pic:cNvPicPr>
                      <a:picLocks noChangeAspect="1"/>
                    </pic:cNvPicPr>
                  </pic:nvPicPr>
                  <pic:blipFill>
                    <a:blip r:embed="rId25"/>
                    <a:stretch>
                      <a:fillRect/>
                    </a:stretch>
                  </pic:blipFill>
                  <pic:spPr>
                    <a:xfrm>
                      <a:off x="0" y="0"/>
                      <a:ext cx="3508375" cy="238569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6 目录功能</w:t>
      </w:r>
    </w:p>
    <w:p>
      <w:pPr>
        <w:rPr>
          <w:rFonts w:hint="eastAsia"/>
          <w:lang w:val="en-US" w:eastAsia="zh-CN"/>
        </w:rPr>
      </w:pPr>
    </w:p>
    <w:p>
      <w:pPr>
        <w:numPr>
          <w:ilvl w:val="0"/>
          <w:numId w:val="2"/>
        </w:numPr>
        <w:rPr>
          <w:rFonts w:hint="eastAsia"/>
          <w:lang w:val="en-US" w:eastAsia="zh-CN"/>
        </w:rPr>
      </w:pPr>
      <w:r>
        <w:rPr>
          <w:rFonts w:hint="eastAsia"/>
          <w:lang w:val="en-US" w:eastAsia="zh-CN"/>
        </w:rPr>
        <w:t>按键检测功能：使用while循环检测按键是否按下，按下则触发对应函数。</w:t>
      </w:r>
    </w:p>
    <w:p>
      <w:pPr>
        <w:numPr>
          <w:ilvl w:val="0"/>
          <w:numId w:val="0"/>
        </w:numPr>
        <w:jc w:val="center"/>
        <w:rPr>
          <w:rFonts w:hint="eastAsia"/>
          <w:lang w:val="en-US" w:eastAsia="zh-CN"/>
        </w:rPr>
      </w:pPr>
      <w:r>
        <w:drawing>
          <wp:inline distT="0" distB="0" distL="114300" distR="114300">
            <wp:extent cx="3602990" cy="2700020"/>
            <wp:effectExtent l="0" t="0" r="16510" b="5080"/>
            <wp:docPr id="14"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1"/>
                    <pic:cNvPicPr>
                      <a:picLocks noChangeAspect="1"/>
                    </pic:cNvPicPr>
                  </pic:nvPicPr>
                  <pic:blipFill>
                    <a:blip r:embed="rId26"/>
                    <a:stretch>
                      <a:fillRect/>
                    </a:stretch>
                  </pic:blipFill>
                  <pic:spPr>
                    <a:xfrm>
                      <a:off x="0" y="0"/>
                      <a:ext cx="3602990" cy="270002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7 按键功能</w:t>
      </w:r>
    </w:p>
    <w:p>
      <w:pPr>
        <w:numPr>
          <w:ilvl w:val="0"/>
          <w:numId w:val="3"/>
        </w:numPr>
        <w:rPr>
          <w:rFonts w:hint="eastAsia"/>
          <w:lang w:val="en-US" w:eastAsia="zh-CN"/>
        </w:rPr>
      </w:pPr>
      <w:r>
        <w:rPr>
          <w:rFonts w:hint="eastAsia"/>
          <w:lang w:val="en-US" w:eastAsia="zh-CN"/>
        </w:rPr>
        <w:t>获取指定目录的音乐：通过IO函数来获取文件路径，同时获取文件名。</w:t>
      </w:r>
    </w:p>
    <w:p>
      <w:pPr>
        <w:ind w:left="0" w:leftChars="0" w:firstLine="0" w:firstLineChars="0"/>
        <w:jc w:val="center"/>
      </w:pPr>
      <w:r>
        <w:drawing>
          <wp:inline distT="0" distB="0" distL="114300" distR="114300">
            <wp:extent cx="3621405" cy="1105535"/>
            <wp:effectExtent l="0" t="0" r="17145" b="18415"/>
            <wp:docPr id="15"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8"/>
                    <pic:cNvPicPr>
                      <a:picLocks noChangeAspect="1"/>
                    </pic:cNvPicPr>
                  </pic:nvPicPr>
                  <pic:blipFill>
                    <a:blip r:embed="rId27"/>
                    <a:stretch>
                      <a:fillRect/>
                    </a:stretch>
                  </pic:blipFill>
                  <pic:spPr>
                    <a:xfrm>
                      <a:off x="0" y="0"/>
                      <a:ext cx="3621405" cy="110553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8 获取音乐目录</w:t>
      </w:r>
    </w:p>
    <w:p>
      <w:pPr>
        <w:rPr>
          <w:rFonts w:hint="eastAsia"/>
          <w:lang w:val="en-US" w:eastAsia="zh-CN"/>
        </w:rPr>
      </w:pPr>
      <w:r>
        <w:rPr>
          <w:rFonts w:hint="eastAsia"/>
          <w:lang w:val="en-US" w:eastAsia="zh-CN"/>
        </w:rPr>
        <w:t>（4）上一曲功能：将当前音乐停止，然后根据音乐目录播放上一曲音乐。</w:t>
      </w:r>
    </w:p>
    <w:p>
      <w:pPr>
        <w:ind w:firstLine="960" w:firstLineChars="400"/>
        <w:rPr>
          <w:rFonts w:hint="default"/>
          <w:lang w:val="en-US" w:eastAsia="zh-CN"/>
        </w:rPr>
      </w:pPr>
      <w:r>
        <w:rPr>
          <w:rFonts w:hint="default"/>
          <w:lang w:val="en-US" w:eastAsia="zh-CN"/>
        </w:rPr>
        <w:t>public static void UpMusic()</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 xml:space="preserve">            player.Stop();</w:t>
      </w:r>
    </w:p>
    <w:p>
      <w:pPr>
        <w:rPr>
          <w:rFonts w:hint="default"/>
          <w:lang w:val="en-US" w:eastAsia="zh-CN"/>
        </w:rPr>
      </w:pPr>
      <w:r>
        <w:rPr>
          <w:rFonts w:hint="default"/>
          <w:lang w:val="en-US" w:eastAsia="zh-CN"/>
        </w:rPr>
        <w:t xml:space="preserve">            //获得当前选中项,且往上</w:t>
      </w:r>
    </w:p>
    <w:p>
      <w:pPr>
        <w:rPr>
          <w:rFonts w:hint="default"/>
          <w:lang w:val="en-US" w:eastAsia="zh-CN"/>
        </w:rPr>
      </w:pPr>
      <w:r>
        <w:rPr>
          <w:rFonts w:hint="default"/>
          <w:lang w:val="en-US" w:eastAsia="zh-CN"/>
        </w:rPr>
        <w:t xml:space="preserve">            int index = currtMusicInt;</w:t>
      </w:r>
    </w:p>
    <w:p>
      <w:pPr>
        <w:rPr>
          <w:rFonts w:hint="default"/>
          <w:lang w:val="en-US" w:eastAsia="zh-CN"/>
        </w:rPr>
      </w:pPr>
      <w:r>
        <w:rPr>
          <w:rFonts w:hint="default"/>
          <w:lang w:val="en-US" w:eastAsia="zh-CN"/>
        </w:rPr>
        <w:t xml:space="preserve">            index--;</w:t>
      </w:r>
    </w:p>
    <w:p>
      <w:pPr>
        <w:rPr>
          <w:rFonts w:hint="default"/>
          <w:lang w:val="en-US" w:eastAsia="zh-CN"/>
        </w:rPr>
      </w:pPr>
      <w:r>
        <w:rPr>
          <w:rFonts w:hint="default"/>
          <w:lang w:val="en-US" w:eastAsia="zh-CN"/>
        </w:rPr>
        <w:t xml:space="preserve">            if (index &lt; 0)</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 xml:space="preserve">                index = musicListPath.Count - 1;</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 xml:space="preserve">            currtMusicInt = index;//选中索引 往上</w:t>
      </w:r>
    </w:p>
    <w:p>
      <w:pPr>
        <w:rPr>
          <w:rFonts w:hint="default"/>
          <w:lang w:val="en-US" w:eastAsia="zh-CN"/>
        </w:rPr>
      </w:pPr>
      <w:r>
        <w:rPr>
          <w:rFonts w:hint="default"/>
          <w:lang w:val="en-US" w:eastAsia="zh-CN"/>
        </w:rPr>
        <w:t xml:space="preserve">            currtMusic = musicListPath[index];</w:t>
      </w:r>
    </w:p>
    <w:p>
      <w:pPr>
        <w:rPr>
          <w:rFonts w:hint="default"/>
          <w:lang w:val="en-US" w:eastAsia="zh-CN"/>
        </w:rPr>
      </w:pPr>
      <w:r>
        <w:rPr>
          <w:rFonts w:hint="default"/>
          <w:lang w:val="en-US" w:eastAsia="zh-CN"/>
        </w:rPr>
        <w:t xml:space="preserve">            priPlaymusic(currtMusic);</w:t>
      </w:r>
    </w:p>
    <w:p>
      <w:pPr>
        <w:rPr>
          <w:rFonts w:hint="default"/>
          <w:lang w:val="en-US" w:eastAsia="zh-CN"/>
        </w:rPr>
      </w:pPr>
      <w:r>
        <w:rPr>
          <w:rFonts w:hint="default"/>
          <w:lang w:val="en-US" w:eastAsia="zh-CN"/>
        </w:rPr>
        <w:t xml:space="preserve">            SendCurrentMusic();</w:t>
      </w:r>
    </w:p>
    <w:p>
      <w:pPr>
        <w:rPr>
          <w:rFonts w:hint="default"/>
          <w:lang w:val="en-US" w:eastAsia="zh-CN"/>
        </w:rPr>
      </w:pPr>
      <w:r>
        <w:rPr>
          <w:rFonts w:hint="default"/>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5）下一曲功能：将当前音乐停止，然后根据音乐目录播放下一曲音乐。</w:t>
      </w:r>
    </w:p>
    <w:p>
      <w:pPr>
        <w:ind w:firstLine="960" w:firstLineChars="400"/>
        <w:rPr>
          <w:rFonts w:hint="eastAsia"/>
          <w:lang w:val="en-US" w:eastAsia="zh-CN"/>
        </w:rPr>
      </w:pPr>
      <w:r>
        <w:rPr>
          <w:rFonts w:hint="eastAsia"/>
          <w:lang w:val="en-US" w:eastAsia="zh-CN"/>
        </w:rPr>
        <w:t>public static void DownMusic()</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layer.Stop();</w:t>
      </w:r>
    </w:p>
    <w:p>
      <w:pPr>
        <w:rPr>
          <w:rFonts w:hint="eastAsia"/>
          <w:lang w:val="en-US" w:eastAsia="zh-CN"/>
        </w:rPr>
      </w:pPr>
      <w:r>
        <w:rPr>
          <w:rFonts w:hint="eastAsia"/>
          <w:lang w:val="en-US" w:eastAsia="zh-CN"/>
        </w:rPr>
        <w:t xml:space="preserve">            //获得当前选中项,且往下</w:t>
      </w:r>
    </w:p>
    <w:p>
      <w:pPr>
        <w:rPr>
          <w:rFonts w:hint="eastAsia"/>
          <w:lang w:val="en-US" w:eastAsia="zh-CN"/>
        </w:rPr>
      </w:pPr>
      <w:r>
        <w:rPr>
          <w:rFonts w:hint="eastAsia"/>
          <w:lang w:val="en-US" w:eastAsia="zh-CN"/>
        </w:rPr>
        <w:t xml:space="preserve">            int index = currtMusicInt;</w:t>
      </w:r>
    </w:p>
    <w:p>
      <w:pPr>
        <w:rPr>
          <w:rFonts w:hint="eastAsia"/>
          <w:lang w:val="en-US" w:eastAsia="zh-CN"/>
        </w:rPr>
      </w:pPr>
      <w:r>
        <w:rPr>
          <w:rFonts w:hint="eastAsia"/>
          <w:lang w:val="en-US" w:eastAsia="zh-CN"/>
        </w:rPr>
        <w:t xml:space="preserve">            index++;</w:t>
      </w:r>
    </w:p>
    <w:p>
      <w:pPr>
        <w:rPr>
          <w:rFonts w:hint="eastAsia"/>
          <w:lang w:val="en-US" w:eastAsia="zh-CN"/>
        </w:rPr>
      </w:pPr>
      <w:r>
        <w:rPr>
          <w:rFonts w:hint="eastAsia"/>
          <w:lang w:val="en-US" w:eastAsia="zh-CN"/>
        </w:rPr>
        <w:t xml:space="preserve">            if (index == musicListPath.Coun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ndex = 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currtMusicInt = index;//选中索引 往下</w:t>
      </w:r>
    </w:p>
    <w:p>
      <w:pPr>
        <w:rPr>
          <w:rFonts w:hint="eastAsia"/>
          <w:lang w:val="en-US" w:eastAsia="zh-CN"/>
        </w:rPr>
      </w:pPr>
      <w:r>
        <w:rPr>
          <w:rFonts w:hint="eastAsia"/>
          <w:lang w:val="en-US" w:eastAsia="zh-CN"/>
        </w:rPr>
        <w:t xml:space="preserve">            currtMusic = musicListPath[index];</w:t>
      </w:r>
    </w:p>
    <w:p>
      <w:pPr>
        <w:rPr>
          <w:rFonts w:hint="eastAsia"/>
          <w:lang w:val="en-US" w:eastAsia="zh-CN"/>
        </w:rPr>
      </w:pPr>
      <w:r>
        <w:rPr>
          <w:rFonts w:hint="eastAsia"/>
          <w:lang w:val="en-US" w:eastAsia="zh-CN"/>
        </w:rPr>
        <w:t xml:space="preserve">            priPlaymusic(currtMusic);</w:t>
      </w:r>
    </w:p>
    <w:p>
      <w:pPr>
        <w:rPr>
          <w:rFonts w:hint="eastAsia"/>
          <w:lang w:val="en-US" w:eastAsia="zh-CN"/>
        </w:rPr>
      </w:pPr>
      <w:r>
        <w:rPr>
          <w:rFonts w:hint="eastAsia"/>
          <w:lang w:val="en-US" w:eastAsia="zh-CN"/>
        </w:rPr>
        <w:t xml:space="preserve">            SendCurrentMusic();</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6）暂停音乐功能：使用NetCoreAudio的函数Pause进行音乐的暂停</w:t>
      </w:r>
    </w:p>
    <w:p>
      <w:pPr>
        <w:rPr>
          <w:rFonts w:hint="eastAsia"/>
          <w:lang w:val="en-US" w:eastAsia="zh-CN"/>
        </w:rPr>
      </w:pPr>
      <w:r>
        <w:rPr>
          <w:rFonts w:hint="eastAsia"/>
          <w:lang w:val="en-US" w:eastAsia="zh-CN"/>
        </w:rPr>
        <w:t xml:space="preserve">     public static void PauseMusic()</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try</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layer.Paus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catch (Exception)</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7）停止音乐功能：使用NetCoreAudio的函数Pause进行音乐的停止</w:t>
      </w:r>
    </w:p>
    <w:p>
      <w:pPr>
        <w:rPr>
          <w:rFonts w:hint="eastAsia"/>
          <w:lang w:val="en-US" w:eastAsia="zh-CN"/>
        </w:rPr>
      </w:pPr>
      <w:r>
        <w:rPr>
          <w:rFonts w:hint="eastAsia"/>
          <w:lang w:val="en-US" w:eastAsia="zh-CN"/>
        </w:rPr>
        <w:t xml:space="preserve">     public static void StopMusic()</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try</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layer.Stop();</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catch (Exception)</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numPr>
          <w:ilvl w:val="0"/>
          <w:numId w:val="4"/>
        </w:numPr>
        <w:rPr>
          <w:rFonts w:hint="eastAsia"/>
          <w:lang w:val="en-US" w:eastAsia="zh-CN"/>
        </w:rPr>
      </w:pPr>
      <w:r>
        <w:rPr>
          <w:rFonts w:hint="eastAsia"/>
          <w:lang w:val="en-US" w:eastAsia="zh-CN"/>
        </w:rPr>
        <w:t>音量加减的功能：要控制嵌入式的板子音量增加或者减少，需要一个控制器，不同的系统采用的控制器不同，常见的如alsamixe，,pulseaudio，前者多用于服务器和PC，后者多用于嵌入式和微型系统，这里选择pulseaudio，安装后，使用命令查找声音控制的方法，可以看到以set开头的命令是控制声音的方法。</w:t>
      </w:r>
    </w:p>
    <w:p>
      <w:pPr>
        <w:numPr>
          <w:ilvl w:val="0"/>
          <w:numId w:val="0"/>
        </w:numPr>
        <w:jc w:val="center"/>
      </w:pPr>
      <w:r>
        <w:drawing>
          <wp:inline distT="0" distB="0" distL="114300" distR="114300">
            <wp:extent cx="4594860" cy="3368040"/>
            <wp:effectExtent l="0" t="0" r="15240" b="3810"/>
            <wp:docPr id="16"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7"/>
                    <pic:cNvPicPr>
                      <a:picLocks noChangeAspect="1"/>
                    </pic:cNvPicPr>
                  </pic:nvPicPr>
                  <pic:blipFill>
                    <a:blip r:embed="rId28"/>
                    <a:stretch>
                      <a:fillRect/>
                    </a:stretch>
                  </pic:blipFill>
                  <pic:spPr>
                    <a:xfrm>
                      <a:off x="0" y="0"/>
                      <a:ext cx="4594860" cy="336804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9 音量控制命令</w:t>
      </w:r>
    </w:p>
    <w:p>
      <w:pPr>
        <w:numPr>
          <w:ilvl w:val="0"/>
          <w:numId w:val="0"/>
        </w:numPr>
        <w:jc w:val="center"/>
        <w:rPr>
          <w:rFonts w:hint="eastAsia"/>
          <w:lang w:val="en-US" w:eastAsia="zh-CN"/>
        </w:rPr>
      </w:pPr>
      <w:r>
        <w:drawing>
          <wp:inline distT="0" distB="0" distL="114300" distR="114300">
            <wp:extent cx="5084445" cy="2346325"/>
            <wp:effectExtent l="0" t="0" r="1905" b="15875"/>
            <wp:docPr id="17"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6"/>
                    <pic:cNvPicPr>
                      <a:picLocks noChangeAspect="1"/>
                    </pic:cNvPicPr>
                  </pic:nvPicPr>
                  <pic:blipFill>
                    <a:blip r:embed="rId29"/>
                    <a:stretch>
                      <a:fillRect/>
                    </a:stretch>
                  </pic:blipFill>
                  <pic:spPr>
                    <a:xfrm>
                      <a:off x="0" y="0"/>
                      <a:ext cx="5084445" cy="234632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10 音量控制面板</w:t>
      </w:r>
    </w:p>
    <w:p>
      <w:pPr>
        <w:numPr>
          <w:ilvl w:val="0"/>
          <w:numId w:val="0"/>
        </w:numPr>
        <w:jc w:val="center"/>
        <w:rPr>
          <w:rFonts w:hint="default"/>
          <w:lang w:val="en-US" w:eastAsia="zh-CN"/>
        </w:rPr>
      </w:pPr>
    </w:p>
    <w:p>
      <w:pPr>
        <w:rPr>
          <w:rFonts w:hint="eastAsia"/>
          <w:lang w:val="en-US" w:eastAsia="zh-CN"/>
        </w:rPr>
      </w:pPr>
    </w:p>
    <w:p>
      <w:pPr>
        <w:rPr>
          <w:rFonts w:hint="eastAsia"/>
          <w:lang w:val="en-US" w:eastAsia="zh-CN"/>
        </w:rPr>
      </w:pPr>
      <w:r>
        <w:rPr>
          <w:rFonts w:hint="eastAsia"/>
          <w:lang w:val="en-US" w:eastAsia="zh-CN"/>
        </w:rPr>
        <w:t>开发完成后效果如下：</w:t>
      </w:r>
    </w:p>
    <w:p>
      <w:pPr>
        <w:ind w:left="0" w:leftChars="0" w:firstLine="0" w:firstLineChars="0"/>
        <w:jc w:val="center"/>
        <w:rPr>
          <w:rFonts w:hint="eastAsia"/>
          <w:lang w:val="en-US" w:eastAsia="zh-CN"/>
        </w:rPr>
      </w:pPr>
      <w:r>
        <w:drawing>
          <wp:inline distT="0" distB="0" distL="114300" distR="114300">
            <wp:extent cx="4969510" cy="3201035"/>
            <wp:effectExtent l="0" t="0" r="2540" b="18415"/>
            <wp:docPr id="18"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2"/>
                    <pic:cNvPicPr>
                      <a:picLocks noChangeAspect="1"/>
                    </pic:cNvPicPr>
                  </pic:nvPicPr>
                  <pic:blipFill>
                    <a:blip r:embed="rId30"/>
                    <a:stretch>
                      <a:fillRect/>
                    </a:stretch>
                  </pic:blipFill>
                  <pic:spPr>
                    <a:xfrm>
                      <a:off x="0" y="0"/>
                      <a:ext cx="4969510" cy="320103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11 嵌入式端程序界面</w:t>
      </w:r>
    </w:p>
    <w:p>
      <w:pPr>
        <w:rPr>
          <w:rFonts w:hint="default"/>
          <w:lang w:val="en-US" w:eastAsia="zh-CN"/>
        </w:rPr>
      </w:pPr>
    </w:p>
    <w:p>
      <w:pPr>
        <w:pStyle w:val="4"/>
        <w:rPr>
          <w:rFonts w:hint="default"/>
          <w:lang w:val="en-US"/>
        </w:rPr>
      </w:pPr>
      <w:bookmarkStart w:id="93" w:name="_Toc11358418"/>
      <w:bookmarkStart w:id="94" w:name="_Toc10558307"/>
      <w:r>
        <w:rPr>
          <w:rFonts w:hint="eastAsia"/>
        </w:rPr>
        <w:t>3.</w:t>
      </w:r>
      <w:r>
        <w:t>2.4</w:t>
      </w:r>
      <w:r>
        <w:rPr>
          <w:rFonts w:hint="eastAsia"/>
        </w:rPr>
        <w:t xml:space="preserve">  </w:t>
      </w:r>
      <w:r>
        <w:rPr>
          <w:rFonts w:hint="eastAsia"/>
          <w:lang w:val="en-US" w:eastAsia="zh-CN"/>
        </w:rPr>
        <w:t>网络</w:t>
      </w:r>
      <w:bookmarkEnd w:id="93"/>
      <w:bookmarkEnd w:id="94"/>
      <w:r>
        <w:rPr>
          <w:rFonts w:hint="eastAsia"/>
          <w:lang w:val="en-US" w:eastAsia="zh-CN"/>
        </w:rPr>
        <w:t>功能开发</w:t>
      </w:r>
    </w:p>
    <w:p>
      <w:pPr>
        <w:ind w:firstLine="480"/>
        <w:rPr>
          <w:rFonts w:hint="eastAsia" w:ascii="宋体" w:hAnsi="宋体"/>
          <w:szCs w:val="24"/>
          <w:lang w:val="en-US" w:eastAsia="zh-CN"/>
        </w:rPr>
      </w:pPr>
      <w:r>
        <w:rPr>
          <w:rFonts w:hint="eastAsia"/>
          <w:lang w:val="en-US" w:eastAsia="zh-CN"/>
        </w:rPr>
        <w:t>网络在我们身边再常见不过，每天我们都在和网络打交道，那么我们的网络程序是如何运行的呢，通常来说，我们有七层网络结构，这七层网络结构是我们网络运行的根本，</w:t>
      </w:r>
      <w:r>
        <w:rPr>
          <w:rFonts w:hint="eastAsia" w:ascii="宋体" w:hAnsi="宋体"/>
          <w:szCs w:val="24"/>
          <w:lang w:val="en-US" w:eastAsia="zh-CN"/>
        </w:rPr>
        <w:t>从最底层向上分为物理层，数据链路层，网络层，传输层，会话层，表示层，应用层。</w:t>
      </w:r>
      <w:r>
        <w:rPr>
          <w:rFonts w:hint="eastAsia" w:ascii="宋体" w:hAnsi="宋体"/>
          <w:szCs w:val="24"/>
          <w:lang w:val="en-US" w:eastAsia="zh-CN"/>
        </w:rPr>
        <w:br w:type="textWrapping"/>
      </w:r>
      <w:r>
        <w:rPr>
          <w:rFonts w:hint="eastAsia" w:ascii="宋体" w:hAnsi="宋体"/>
          <w:szCs w:val="24"/>
          <w:lang w:val="en-US" w:eastAsia="zh-CN"/>
        </w:rPr>
        <w:t xml:space="preserve">    物理层：物理层负责最后将信息编码成电流脉冲或其它信号用于网上传输。</w:t>
      </w:r>
    </w:p>
    <w:p>
      <w:pPr>
        <w:ind w:firstLine="480"/>
        <w:rPr>
          <w:rFonts w:hint="eastAsia" w:ascii="宋体" w:hAnsi="宋体"/>
          <w:szCs w:val="24"/>
          <w:lang w:val="en-US" w:eastAsia="zh-CN"/>
        </w:rPr>
      </w:pPr>
      <w:r>
        <w:rPr>
          <w:rFonts w:hint="eastAsia" w:ascii="宋体" w:hAnsi="宋体"/>
          <w:szCs w:val="24"/>
          <w:lang w:val="en-US" w:eastAsia="zh-CN"/>
        </w:rPr>
        <w:t>数据链路层:数据链路层通过物理网络链路，可以简单的理解为：规定了0和1的分包形式，确定了网络数据包的形式。</w:t>
      </w:r>
    </w:p>
    <w:p>
      <w:pPr>
        <w:ind w:firstLine="480"/>
        <w:rPr>
          <w:rFonts w:hint="default" w:ascii="宋体" w:hAnsi="宋体"/>
          <w:szCs w:val="24"/>
          <w:lang w:val="en-US" w:eastAsia="zh-CN"/>
        </w:rPr>
      </w:pPr>
      <w:r>
        <w:rPr>
          <w:rFonts w:hint="eastAsia" w:ascii="宋体" w:hAnsi="宋体"/>
          <w:szCs w:val="24"/>
          <w:lang w:val="en-US" w:eastAsia="zh-CN"/>
        </w:rPr>
        <w:t>网络层：网络层负责在源和终点之间建立连接，可以理解为，此处需要确定计算机的位置，IPv4，IPv6即定义在这一层。</w:t>
      </w:r>
    </w:p>
    <w:p>
      <w:pPr>
        <w:ind w:firstLine="480"/>
        <w:rPr>
          <w:rFonts w:hint="default" w:ascii="宋体" w:hAnsi="宋体"/>
          <w:szCs w:val="24"/>
          <w:lang w:val="en-US" w:eastAsia="zh-CN"/>
        </w:rPr>
      </w:pPr>
      <w:r>
        <w:rPr>
          <w:rFonts w:hint="eastAsia" w:ascii="宋体" w:hAnsi="宋体"/>
          <w:szCs w:val="24"/>
          <w:lang w:val="en-US" w:eastAsia="zh-CN"/>
        </w:rPr>
        <w:t>传输层：传输层向高层，可以理解为每一个应用程序都会在网卡注册一个端口号，该层就是端口与端口的通信，常用的（TCP／IP）协议即在这一层。</w:t>
      </w:r>
    </w:p>
    <w:p>
      <w:pPr>
        <w:ind w:firstLine="480"/>
        <w:rPr>
          <w:rFonts w:hint="eastAsia" w:ascii="宋体" w:hAnsi="宋体"/>
          <w:szCs w:val="24"/>
          <w:lang w:val="en-US" w:eastAsia="zh-CN"/>
        </w:rPr>
      </w:pPr>
      <w:r>
        <w:rPr>
          <w:rFonts w:hint="eastAsia" w:ascii="宋体" w:hAnsi="宋体"/>
          <w:szCs w:val="24"/>
          <w:lang w:val="en-US" w:eastAsia="zh-CN"/>
        </w:rPr>
        <w:t>会话层：会话层建立、管理和终止表示层与实体之间的通信会话，建立一个连接（自动的手机信息、自动的网络寻址）。</w:t>
      </w:r>
    </w:p>
    <w:p>
      <w:pPr>
        <w:ind w:firstLine="480"/>
        <w:rPr>
          <w:rFonts w:hint="eastAsia" w:ascii="宋体" w:hAnsi="宋体"/>
          <w:szCs w:val="24"/>
          <w:lang w:val="en-US" w:eastAsia="zh-CN"/>
        </w:rPr>
      </w:pPr>
      <w:r>
        <w:rPr>
          <w:rFonts w:hint="eastAsia" w:ascii="宋体" w:hAnsi="宋体"/>
          <w:szCs w:val="24"/>
          <w:lang w:val="en-US" w:eastAsia="zh-CN"/>
        </w:rPr>
        <w:t>表示层:可以理解为解决不同系统之间的通信。</w:t>
      </w:r>
    </w:p>
    <w:p>
      <w:pPr>
        <w:ind w:firstLine="480"/>
        <w:rPr>
          <w:rFonts w:hint="eastAsia" w:ascii="宋体" w:hAnsi="宋体"/>
          <w:szCs w:val="24"/>
          <w:lang w:val="en-US" w:eastAsia="zh-CN"/>
        </w:rPr>
      </w:pPr>
      <w:r>
        <w:rPr>
          <w:rFonts w:hint="eastAsia" w:ascii="宋体" w:hAnsi="宋体"/>
          <w:szCs w:val="24"/>
          <w:lang w:val="en-US" w:eastAsia="zh-CN"/>
        </w:rPr>
        <w:t>应用层:OSI 的应用层协议包括文件的传输、访问及管理协议(FTAM) ,以及文件虚拟终端协议(VIP)和公用管理系统信息(CMIP)等。</w:t>
      </w:r>
      <w:r>
        <w:rPr>
          <w:rFonts w:hint="eastAsia" w:ascii="宋体" w:hAnsi="宋体"/>
          <w:szCs w:val="24"/>
          <w:lang w:val="en-US" w:eastAsia="zh-CN"/>
        </w:rPr>
        <w:br w:type="textWrapping"/>
      </w:r>
      <w:r>
        <w:rPr>
          <w:rFonts w:hint="eastAsia" w:ascii="宋体" w:hAnsi="宋体"/>
          <w:szCs w:val="24"/>
          <w:lang w:val="en-US" w:eastAsia="zh-CN"/>
        </w:rPr>
        <w:t xml:space="preserve">    我们常见的HTTP，HTTPS，FTP，MQTT等等协议都是应用层协议，因为不同的协议携带的信息都不同，执行的方式也不一样，所以除了使用应用层的网络协议外，还有很多程序使用传输层传输自己定义的协议，在这里的智能音箱采用传输层的TCP/IP传输自定义协议。</w:t>
      </w:r>
    </w:p>
    <w:p>
      <w:pPr>
        <w:ind w:firstLine="480"/>
        <w:rPr>
          <w:rFonts w:hint="eastAsia" w:ascii="宋体" w:hAnsi="宋体"/>
          <w:szCs w:val="24"/>
          <w:lang w:val="en-US" w:eastAsia="zh-CN"/>
        </w:rPr>
      </w:pPr>
      <w:r>
        <w:rPr>
          <w:rFonts w:hint="eastAsia" w:ascii="宋体" w:hAnsi="宋体"/>
          <w:szCs w:val="24"/>
          <w:lang w:val="en-US" w:eastAsia="zh-CN"/>
        </w:rPr>
        <w:t>在自定义协议之前，首先要明确协议分为几部分，智能音箱协议分为两部分，协议头和协议体，协议头表明此协议是什么，协议体则是具体信息，用一个类来定义协议。</w:t>
      </w:r>
    </w:p>
    <w:p>
      <w:pPr>
        <w:ind w:left="0" w:leftChars="0" w:firstLine="0" w:firstLineChars="0"/>
        <w:rPr>
          <w:rFonts w:hint="default" w:ascii="宋体" w:hAnsi="宋体"/>
          <w:szCs w:val="24"/>
          <w:lang w:val="en-US" w:eastAsia="zh-CN"/>
        </w:rPr>
      </w:pPr>
      <w:r>
        <w:rPr>
          <w:rFonts w:hint="eastAsia" w:ascii="宋体" w:hAnsi="宋体"/>
          <w:szCs w:val="24"/>
          <w:lang w:val="en-US" w:eastAsia="zh-CN"/>
        </w:rPr>
        <w:t>第一个协议是实例化协议，此协议表明实例化对象是谁，当嵌入式端或者客户端上线之后，第一件事就是发送实例化协议，告诉所有网络对象，我上线了。</w:t>
      </w:r>
    </w:p>
    <w:p>
      <w:pPr>
        <w:ind w:firstLine="480"/>
        <w:rPr>
          <w:rFonts w:hint="default" w:ascii="宋体" w:hAnsi="宋体"/>
          <w:szCs w:val="24"/>
          <w:lang w:val="en-US" w:eastAsia="zh-CN"/>
        </w:rPr>
      </w:pPr>
      <w:r>
        <w:rPr>
          <w:rFonts w:hint="default" w:ascii="宋体" w:hAnsi="宋体"/>
          <w:szCs w:val="24"/>
          <w:lang w:val="en-US" w:eastAsia="zh-CN"/>
        </w:rPr>
        <w:t>public class MsgInstance : MsgBase</w:t>
      </w:r>
    </w:p>
    <w:p>
      <w:pPr>
        <w:ind w:firstLine="480"/>
        <w:rPr>
          <w:rFonts w:hint="default" w:ascii="宋体" w:hAnsi="宋体"/>
          <w:szCs w:val="24"/>
          <w:lang w:val="en-US" w:eastAsia="zh-CN"/>
        </w:rPr>
      </w:pPr>
      <w:r>
        <w:rPr>
          <w:rFonts w:hint="default" w:ascii="宋体" w:hAnsi="宋体"/>
          <w:szCs w:val="24"/>
          <w:lang w:val="en-US" w:eastAsia="zh-CN"/>
        </w:rPr>
        <w:t>{</w:t>
      </w:r>
    </w:p>
    <w:p>
      <w:pPr>
        <w:ind w:firstLine="480"/>
        <w:rPr>
          <w:rFonts w:hint="default" w:ascii="宋体" w:hAnsi="宋体"/>
          <w:szCs w:val="24"/>
          <w:lang w:val="en-US" w:eastAsia="zh-CN"/>
        </w:rPr>
      </w:pPr>
      <w:r>
        <w:rPr>
          <w:rFonts w:hint="default" w:ascii="宋体" w:hAnsi="宋体"/>
          <w:szCs w:val="24"/>
          <w:lang w:val="en-US" w:eastAsia="zh-CN"/>
        </w:rPr>
        <w:t xml:space="preserve">    public MsgInstance() : base("MsgInstance")</w:t>
      </w:r>
    </w:p>
    <w:p>
      <w:pPr>
        <w:ind w:firstLine="480"/>
        <w:rPr>
          <w:rFonts w:hint="default" w:ascii="宋体" w:hAnsi="宋体"/>
          <w:szCs w:val="24"/>
          <w:lang w:val="en-US" w:eastAsia="zh-CN"/>
        </w:rPr>
      </w:pPr>
      <w:r>
        <w:rPr>
          <w:rFonts w:hint="default" w:ascii="宋体" w:hAnsi="宋体"/>
          <w:szCs w:val="24"/>
          <w:lang w:val="en-US" w:eastAsia="zh-CN"/>
        </w:rPr>
        <w:t xml:space="preserve">    {</w:t>
      </w:r>
    </w:p>
    <w:p>
      <w:pPr>
        <w:ind w:firstLine="480"/>
        <w:rPr>
          <w:rFonts w:hint="default" w:ascii="宋体" w:hAnsi="宋体"/>
          <w:szCs w:val="24"/>
          <w:lang w:val="en-US" w:eastAsia="zh-CN"/>
        </w:rPr>
      </w:pPr>
      <w:r>
        <w:rPr>
          <w:rFonts w:hint="default" w:ascii="宋体" w:hAnsi="宋体"/>
          <w:szCs w:val="24"/>
          <w:lang w:val="en-US" w:eastAsia="zh-CN"/>
        </w:rPr>
        <w:t xml:space="preserve">        ids = new IDs();</w:t>
      </w:r>
    </w:p>
    <w:p>
      <w:pPr>
        <w:ind w:firstLine="480"/>
        <w:rPr>
          <w:rFonts w:hint="default" w:ascii="宋体" w:hAnsi="宋体"/>
          <w:szCs w:val="24"/>
          <w:lang w:val="en-US" w:eastAsia="zh-CN"/>
        </w:rPr>
      </w:pPr>
      <w:r>
        <w:rPr>
          <w:rFonts w:hint="default" w:ascii="宋体" w:hAnsi="宋体"/>
          <w:szCs w:val="24"/>
          <w:lang w:val="en-US" w:eastAsia="zh-CN"/>
        </w:rPr>
        <w:t xml:space="preserve">    }</w:t>
      </w:r>
    </w:p>
    <w:p>
      <w:pPr>
        <w:ind w:firstLine="480"/>
        <w:rPr>
          <w:rFonts w:hint="default" w:ascii="宋体" w:hAnsi="宋体"/>
          <w:szCs w:val="24"/>
          <w:lang w:val="en-US" w:eastAsia="zh-CN"/>
        </w:rPr>
      </w:pPr>
      <w:r>
        <w:rPr>
          <w:rFonts w:hint="default" w:ascii="宋体" w:hAnsi="宋体"/>
          <w:szCs w:val="24"/>
          <w:lang w:val="en-US" w:eastAsia="zh-CN"/>
        </w:rPr>
        <w:t xml:space="preserve">    /// &lt;summary&gt;</w:t>
      </w:r>
    </w:p>
    <w:p>
      <w:pPr>
        <w:ind w:firstLine="480"/>
        <w:rPr>
          <w:rFonts w:hint="default" w:ascii="宋体" w:hAnsi="宋体"/>
          <w:szCs w:val="24"/>
          <w:lang w:val="en-US" w:eastAsia="zh-CN"/>
        </w:rPr>
      </w:pPr>
      <w:r>
        <w:rPr>
          <w:rFonts w:hint="default" w:ascii="宋体" w:hAnsi="宋体"/>
          <w:szCs w:val="24"/>
          <w:lang w:val="en-US" w:eastAsia="zh-CN"/>
        </w:rPr>
        <w:t xml:space="preserve">    /// 客户端送 实体名</w:t>
      </w:r>
    </w:p>
    <w:p>
      <w:pPr>
        <w:ind w:firstLine="480"/>
        <w:rPr>
          <w:rFonts w:hint="default" w:ascii="宋体" w:hAnsi="宋体"/>
          <w:szCs w:val="24"/>
          <w:lang w:val="en-US" w:eastAsia="zh-CN"/>
        </w:rPr>
      </w:pPr>
      <w:r>
        <w:rPr>
          <w:rFonts w:hint="default" w:ascii="宋体" w:hAnsi="宋体"/>
          <w:szCs w:val="24"/>
          <w:lang w:val="en-US" w:eastAsia="zh-CN"/>
        </w:rPr>
        <w:t xml:space="preserve">    /// &lt;/summary&gt;</w:t>
      </w:r>
    </w:p>
    <w:p>
      <w:pPr>
        <w:ind w:firstLine="480"/>
        <w:rPr>
          <w:rFonts w:hint="default" w:ascii="宋体" w:hAnsi="宋体"/>
          <w:szCs w:val="24"/>
          <w:lang w:val="en-US" w:eastAsia="zh-CN"/>
        </w:rPr>
      </w:pPr>
      <w:r>
        <w:rPr>
          <w:rFonts w:hint="default" w:ascii="宋体" w:hAnsi="宋体"/>
          <w:szCs w:val="24"/>
          <w:lang w:val="en-US" w:eastAsia="zh-CN"/>
        </w:rPr>
        <w:t xml:space="preserve">    public string id = "";</w:t>
      </w:r>
    </w:p>
    <w:p>
      <w:pPr>
        <w:ind w:firstLine="480"/>
        <w:rPr>
          <w:rFonts w:hint="default" w:ascii="宋体" w:hAnsi="宋体"/>
          <w:szCs w:val="24"/>
          <w:lang w:val="en-US" w:eastAsia="zh-CN"/>
        </w:rPr>
      </w:pPr>
      <w:r>
        <w:rPr>
          <w:rFonts w:hint="default" w:ascii="宋体" w:hAnsi="宋体"/>
          <w:szCs w:val="24"/>
          <w:lang w:val="en-US" w:eastAsia="zh-CN"/>
        </w:rPr>
        <w:t xml:space="preserve">    // public string id = "";</w:t>
      </w:r>
    </w:p>
    <w:p>
      <w:pPr>
        <w:ind w:firstLine="480"/>
        <w:rPr>
          <w:rFonts w:hint="default" w:ascii="宋体" w:hAnsi="宋体"/>
          <w:szCs w:val="24"/>
          <w:lang w:val="en-US" w:eastAsia="zh-CN"/>
        </w:rPr>
      </w:pPr>
      <w:r>
        <w:rPr>
          <w:rFonts w:hint="default" w:ascii="宋体" w:hAnsi="宋体"/>
          <w:szCs w:val="24"/>
          <w:lang w:val="en-US" w:eastAsia="zh-CN"/>
        </w:rPr>
        <w:t xml:space="preserve">    /// &lt;summary&gt;</w:t>
      </w:r>
    </w:p>
    <w:p>
      <w:pPr>
        <w:ind w:firstLine="480"/>
        <w:rPr>
          <w:rFonts w:hint="default" w:ascii="宋体" w:hAnsi="宋体"/>
          <w:szCs w:val="24"/>
          <w:lang w:val="en-US" w:eastAsia="zh-CN"/>
        </w:rPr>
      </w:pPr>
      <w:r>
        <w:rPr>
          <w:rFonts w:hint="default" w:ascii="宋体" w:hAnsi="宋体"/>
          <w:szCs w:val="24"/>
          <w:lang w:val="en-US" w:eastAsia="zh-CN"/>
        </w:rPr>
        <w:t xml:space="preserve">    /// 服务端回</w:t>
      </w:r>
    </w:p>
    <w:p>
      <w:pPr>
        <w:ind w:firstLine="480"/>
        <w:rPr>
          <w:rFonts w:hint="default" w:ascii="宋体" w:hAnsi="宋体"/>
          <w:szCs w:val="24"/>
          <w:lang w:val="en-US" w:eastAsia="zh-CN"/>
        </w:rPr>
      </w:pPr>
      <w:r>
        <w:rPr>
          <w:rFonts w:hint="default" w:ascii="宋体" w:hAnsi="宋体"/>
          <w:szCs w:val="24"/>
          <w:lang w:val="en-US" w:eastAsia="zh-CN"/>
        </w:rPr>
        <w:t xml:space="preserve">    /// &lt;/summary&gt;</w:t>
      </w:r>
    </w:p>
    <w:p>
      <w:pPr>
        <w:ind w:firstLine="480"/>
        <w:rPr>
          <w:rFonts w:hint="default" w:ascii="宋体" w:hAnsi="宋体"/>
          <w:szCs w:val="24"/>
          <w:lang w:val="en-US" w:eastAsia="zh-CN"/>
        </w:rPr>
      </w:pPr>
      <w:r>
        <w:rPr>
          <w:rFonts w:hint="default" w:ascii="宋体" w:hAnsi="宋体"/>
          <w:szCs w:val="24"/>
          <w:lang w:val="en-US" w:eastAsia="zh-CN"/>
        </w:rPr>
        <w:t xml:space="preserve">    public IDs ids; //error List 要经过class包裹才能用Json</w:t>
      </w:r>
    </w:p>
    <w:p>
      <w:pPr>
        <w:ind w:firstLine="480"/>
        <w:rPr>
          <w:rFonts w:hint="default" w:ascii="宋体" w:hAnsi="宋体"/>
          <w:szCs w:val="24"/>
          <w:lang w:val="en-US" w:eastAsia="zh-CN"/>
        </w:rPr>
      </w:pPr>
      <w:r>
        <w:rPr>
          <w:rFonts w:hint="default" w:ascii="宋体" w:hAnsi="宋体"/>
          <w:szCs w:val="24"/>
          <w:lang w:val="en-US" w:eastAsia="zh-CN"/>
        </w:rPr>
        <w:t>}</w:t>
      </w:r>
    </w:p>
    <w:p>
      <w:pPr>
        <w:ind w:firstLine="480"/>
        <w:rPr>
          <w:rFonts w:hint="default" w:ascii="宋体" w:hAnsi="宋体"/>
          <w:szCs w:val="24"/>
          <w:lang w:val="en-US" w:eastAsia="zh-CN"/>
        </w:rPr>
      </w:pPr>
    </w:p>
    <w:p>
      <w:pPr>
        <w:ind w:firstLine="480"/>
        <w:rPr>
          <w:rFonts w:hint="default" w:ascii="宋体" w:hAnsi="宋体"/>
          <w:szCs w:val="24"/>
          <w:lang w:val="en-US" w:eastAsia="zh-CN"/>
        </w:rPr>
      </w:pPr>
      <w:r>
        <w:rPr>
          <w:rFonts w:hint="default" w:ascii="宋体" w:hAnsi="宋体"/>
          <w:szCs w:val="24"/>
          <w:lang w:val="en-US" w:eastAsia="zh-CN"/>
        </w:rPr>
        <w:t>public class IDs</w:t>
      </w:r>
    </w:p>
    <w:p>
      <w:pPr>
        <w:ind w:firstLine="480"/>
        <w:rPr>
          <w:rFonts w:hint="default" w:ascii="宋体" w:hAnsi="宋体"/>
          <w:szCs w:val="24"/>
          <w:lang w:val="en-US" w:eastAsia="zh-CN"/>
        </w:rPr>
      </w:pPr>
      <w:r>
        <w:rPr>
          <w:rFonts w:hint="default" w:ascii="宋体" w:hAnsi="宋体"/>
          <w:szCs w:val="24"/>
          <w:lang w:val="en-US" w:eastAsia="zh-CN"/>
        </w:rPr>
        <w:t>{</w:t>
      </w:r>
    </w:p>
    <w:p>
      <w:pPr>
        <w:ind w:firstLine="480"/>
        <w:rPr>
          <w:rFonts w:hint="default" w:ascii="宋体" w:hAnsi="宋体"/>
          <w:szCs w:val="24"/>
          <w:lang w:val="en-US" w:eastAsia="zh-CN"/>
        </w:rPr>
      </w:pPr>
      <w:r>
        <w:rPr>
          <w:rFonts w:hint="default" w:ascii="宋体" w:hAnsi="宋体"/>
          <w:szCs w:val="24"/>
          <w:lang w:val="en-US" w:eastAsia="zh-CN"/>
        </w:rPr>
        <w:t xml:space="preserve">    public List&lt;string&gt; entitys;</w:t>
      </w:r>
    </w:p>
    <w:p>
      <w:pPr>
        <w:ind w:firstLine="48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eastAsia" w:ascii="宋体" w:hAnsi="宋体"/>
          <w:szCs w:val="24"/>
          <w:lang w:val="en-US" w:eastAsia="zh-CN"/>
        </w:rPr>
        <w:t>实例化协议完成之后，还需要命令协议，此协议表示客户端发送给嵌入式端的命令，内容包括播放，暂停，停止，上一曲，下一曲，音量增减，用一个枚举类型表示命令。</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public class MsgOrder : MsgBase</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public MsgOrder(string order) : base("MsgOrder")</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this.order = order;</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public MsgOrder() : base("MsgOrder")</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 &lt;summary&g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 命令客户端发，服务器转发</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 &lt;/summary&g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public string order;</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public class MsgTest : MsgBase</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public MsgTest() : base("MsgTes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public enum SmartOrder</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 xml:space="preserve">    PlayMusic, StopMusic, PauseMusic, DownMusic, UpMusic, MusicList</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w:t>
      </w:r>
    </w:p>
    <w:p>
      <w:pPr>
        <w:ind w:left="0" w:leftChars="0" w:firstLine="480" w:firstLineChars="200"/>
        <w:rPr>
          <w:rFonts w:hint="default" w:ascii="宋体" w:hAnsi="宋体"/>
          <w:szCs w:val="24"/>
          <w:lang w:val="en-US" w:eastAsia="zh-CN"/>
        </w:rPr>
      </w:pPr>
      <w:r>
        <w:rPr>
          <w:rFonts w:hint="eastAsia" w:ascii="宋体" w:hAnsi="宋体"/>
          <w:szCs w:val="24"/>
          <w:lang w:val="en-US" w:eastAsia="zh-CN"/>
        </w:rPr>
        <w:t>最后是协议的使用，当我们需要发送消息的时候，只需要新建一个协议对象，然后将协议对象内容填好，即可使用socket发送协议，例如实例化协议，我们只需要填写次端姓名即可。</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MsgInstance msg = new MsgInstance(clientName);</w:t>
      </w:r>
    </w:p>
    <w:p>
      <w:pPr>
        <w:ind w:left="0" w:leftChars="0" w:firstLine="480" w:firstLineChars="200"/>
        <w:rPr>
          <w:rFonts w:hint="default" w:ascii="宋体" w:hAnsi="宋体"/>
          <w:szCs w:val="24"/>
          <w:lang w:val="en-US" w:eastAsia="zh-CN"/>
        </w:rPr>
      </w:pPr>
      <w:r>
        <w:rPr>
          <w:rFonts w:hint="default" w:ascii="宋体" w:hAnsi="宋体"/>
          <w:szCs w:val="24"/>
          <w:lang w:val="en-US" w:eastAsia="zh-CN"/>
        </w:rPr>
        <w:t>SendMessage(msg, socketSend);</w:t>
      </w:r>
    </w:p>
    <w:p>
      <w:pPr>
        <w:ind w:left="0" w:leftChars="0" w:firstLine="480" w:firstLineChars="0"/>
        <w:rPr>
          <w:rFonts w:hint="default" w:ascii="宋体" w:hAnsi="宋体"/>
          <w:szCs w:val="24"/>
          <w:lang w:val="en-US" w:eastAsia="zh-CN"/>
        </w:rPr>
      </w:pPr>
      <w:r>
        <w:rPr>
          <w:rFonts w:hint="eastAsia" w:ascii="宋体" w:hAnsi="宋体"/>
          <w:szCs w:val="24"/>
          <w:lang w:val="en-US" w:eastAsia="zh-CN"/>
        </w:rPr>
        <w:t>有了协议，下面是发送，使用socket做TCP/IP连接，需要目标IP地址，即服务器地址，目标程序端口，有了这些之后，使用socket对象的send函数即可发送消息到对方，在具体使用中，有著名的三次握手连接，四次挥手连接，不过这是理论层面的使用，在实际操作中，客户端与服务器端则是通过send，Receive进行消息的收发。</w:t>
      </w:r>
    </w:p>
    <w:p>
      <w:pPr>
        <w:ind w:left="0" w:leftChars="0" w:firstLine="480" w:firstLineChars="0"/>
        <w:jc w:val="center"/>
      </w:pPr>
      <w:r>
        <w:drawing>
          <wp:inline distT="0" distB="0" distL="114300" distR="114300">
            <wp:extent cx="2985135" cy="3116580"/>
            <wp:effectExtent l="0" t="0" r="5715" b="7620"/>
            <wp:docPr id="19"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0"/>
                    <pic:cNvPicPr>
                      <a:picLocks noChangeAspect="1"/>
                    </pic:cNvPicPr>
                  </pic:nvPicPr>
                  <pic:blipFill>
                    <a:blip r:embed="rId31"/>
                    <a:stretch>
                      <a:fillRect/>
                    </a:stretch>
                  </pic:blipFill>
                  <pic:spPr>
                    <a:xfrm>
                      <a:off x="0" y="0"/>
                      <a:ext cx="2985135" cy="311658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12 TCP连接示意图</w:t>
      </w:r>
    </w:p>
    <w:p>
      <w:pPr>
        <w:ind w:left="0" w:leftChars="0" w:firstLine="480" w:firstLineChars="0"/>
        <w:jc w:val="center"/>
      </w:pPr>
      <w:r>
        <w:drawing>
          <wp:inline distT="0" distB="0" distL="114300" distR="114300">
            <wp:extent cx="3208655" cy="4166870"/>
            <wp:effectExtent l="0" t="0" r="10795" b="5080"/>
            <wp:docPr id="20"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1"/>
                    <pic:cNvPicPr>
                      <a:picLocks noChangeAspect="1"/>
                    </pic:cNvPicPr>
                  </pic:nvPicPr>
                  <pic:blipFill>
                    <a:blip r:embed="rId32"/>
                    <a:stretch>
                      <a:fillRect/>
                    </a:stretch>
                  </pic:blipFill>
                  <pic:spPr>
                    <a:xfrm>
                      <a:off x="0" y="0"/>
                      <a:ext cx="3208655" cy="4166870"/>
                    </a:xfrm>
                    <a:prstGeom prst="rect">
                      <a:avLst/>
                    </a:prstGeom>
                    <a:noFill/>
                    <a:ln>
                      <a:noFill/>
                    </a:ln>
                  </pic:spPr>
                </pic:pic>
              </a:graphicData>
            </a:graphic>
          </wp:inline>
        </w:drawing>
      </w:r>
    </w:p>
    <w:p>
      <w:pPr>
        <w:pStyle w:val="42"/>
        <w:bidi w:val="0"/>
      </w:pPr>
      <w:r>
        <w:rPr>
          <w:rFonts w:hint="eastAsia"/>
          <w:lang w:val="en-US" w:eastAsia="zh-CN"/>
        </w:rPr>
        <w:t>图3.13 TCP断开示意图</w:t>
      </w:r>
    </w:p>
    <w:p>
      <w:pPr>
        <w:ind w:left="0" w:leftChars="0" w:firstLine="480" w:firstLineChars="0"/>
        <w:jc w:val="both"/>
        <w:rPr>
          <w:rFonts w:hint="eastAsia"/>
          <w:lang w:val="en-US" w:eastAsia="zh-CN"/>
        </w:rPr>
      </w:pPr>
      <w:r>
        <w:rPr>
          <w:rFonts w:hint="eastAsia"/>
          <w:lang w:val="en-US" w:eastAsia="zh-CN"/>
        </w:rPr>
        <w:t>消息发送的问题解决之后，那么发送的消息怎么解析呢，网络传输的数据都是二进制数据，是机器码，要想变成可以识别的数据，需要进行消息解析，有很多解析方法，手动解析是最原始的方法，将接收到的二进制根据0和1的数量与位置翻译成对应数据就是手动解析，在电报年代，多采用这种方式，密码本，摩尔斯电码（摩斯密码），都是手动解析带来的产物。</w:t>
      </w:r>
    </w:p>
    <w:p>
      <w:pPr>
        <w:ind w:left="0" w:leftChars="0" w:firstLine="480" w:firstLineChars="0"/>
        <w:jc w:val="both"/>
        <w:rPr>
          <w:rFonts w:hint="eastAsia"/>
          <w:lang w:val="en-US" w:eastAsia="zh-CN"/>
        </w:rPr>
      </w:pPr>
      <w:r>
        <w:rPr>
          <w:rFonts w:hint="eastAsia"/>
          <w:lang w:val="en-US" w:eastAsia="zh-CN"/>
        </w:rPr>
        <w:t>在现代社会，有很多序列化反序列化工具可以使用，序列化与反序列化就是将二进制进行不同的转换，常见的有谷歌的protubuf，Json，Hessian，Thrift等等。每个工具又衍生出很多序列化反序列化库，这里采用LitJson，这就是一个基于Json的库，可以将符合Json条件的内容进行封装发送，接收解析。</w:t>
      </w:r>
    </w:p>
    <w:p>
      <w:pPr>
        <w:ind w:left="0" w:leftChars="0" w:firstLine="480" w:firstLineChars="0"/>
        <w:jc w:val="center"/>
      </w:pPr>
      <w:r>
        <w:drawing>
          <wp:inline distT="0" distB="0" distL="114300" distR="114300">
            <wp:extent cx="3458845" cy="2734945"/>
            <wp:effectExtent l="0" t="0" r="8255" b="8255"/>
            <wp:docPr id="21"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2"/>
                    <pic:cNvPicPr>
                      <a:picLocks noChangeAspect="1"/>
                    </pic:cNvPicPr>
                  </pic:nvPicPr>
                  <pic:blipFill>
                    <a:blip r:embed="rId33"/>
                    <a:stretch>
                      <a:fillRect/>
                    </a:stretch>
                  </pic:blipFill>
                  <pic:spPr>
                    <a:xfrm>
                      <a:off x="0" y="0"/>
                      <a:ext cx="3458845" cy="273494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3.14 数据序列化示意图</w:t>
      </w:r>
    </w:p>
    <w:p>
      <w:pPr>
        <w:ind w:left="0" w:leftChars="0" w:firstLine="480" w:firstLineChars="0"/>
        <w:jc w:val="center"/>
        <w:rPr>
          <w:rFonts w:hint="eastAsia" w:eastAsia="宋体"/>
          <w:lang w:val="en-US" w:eastAsia="zh-CN"/>
        </w:rPr>
      </w:pPr>
    </w:p>
    <w:p>
      <w:pPr>
        <w:ind w:left="0" w:leftChars="0" w:firstLine="960" w:firstLineChars="40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编码协议名</w:t>
      </w:r>
    </w:p>
    <w:p>
      <w:pPr>
        <w:ind w:left="0" w:leftChars="0" w:firstLine="480" w:firstLineChars="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lt;param name="msgBase"&gt;&lt;/param&gt;</w:t>
      </w:r>
    </w:p>
    <w:p>
      <w:pPr>
        <w:ind w:left="0" w:leftChars="0" w:firstLine="480" w:firstLineChars="0"/>
        <w:jc w:val="both"/>
        <w:rPr>
          <w:rFonts w:hint="eastAsia"/>
          <w:lang w:val="en-US" w:eastAsia="zh-CN"/>
        </w:rPr>
      </w:pPr>
      <w:r>
        <w:rPr>
          <w:rFonts w:hint="eastAsia"/>
          <w:lang w:val="en-US" w:eastAsia="zh-CN"/>
        </w:rPr>
        <w:t xml:space="preserve">    /// &lt;returns&gt;&lt;/returns&gt;</w:t>
      </w:r>
    </w:p>
    <w:p>
      <w:pPr>
        <w:ind w:left="0" w:leftChars="0" w:firstLine="480" w:firstLineChars="0"/>
        <w:jc w:val="both"/>
        <w:rPr>
          <w:rFonts w:hint="eastAsia"/>
          <w:lang w:val="en-US" w:eastAsia="zh-CN"/>
        </w:rPr>
      </w:pPr>
      <w:r>
        <w:rPr>
          <w:rFonts w:hint="eastAsia"/>
          <w:lang w:val="en-US" w:eastAsia="zh-CN"/>
        </w:rPr>
        <w:t xml:space="preserve">    public static byte[] EncodeName(MsgBase msgBase)</w:t>
      </w:r>
    </w:p>
    <w:p>
      <w:pPr>
        <w:ind w:left="0" w:leftChars="0" w:firstLine="480" w:firstLineChars="0"/>
        <w:jc w:val="both"/>
        <w:rPr>
          <w:rFonts w:hint="eastAsia"/>
          <w:lang w:val="en-US" w:eastAsia="zh-CN"/>
        </w:rPr>
      </w:pPr>
      <w:r>
        <w:rPr>
          <w:rFonts w:hint="eastAsia"/>
          <w:lang w:val="en-US" w:eastAsia="zh-CN"/>
        </w:rPr>
        <w:t xml:space="preserve">    {//名字和长度</w:t>
      </w:r>
    </w:p>
    <w:p>
      <w:pPr>
        <w:ind w:left="0" w:leftChars="0" w:firstLine="480" w:firstLineChars="0"/>
        <w:jc w:val="both"/>
        <w:rPr>
          <w:rFonts w:hint="eastAsia"/>
          <w:lang w:val="en-US" w:eastAsia="zh-CN"/>
        </w:rPr>
      </w:pPr>
      <w:r>
        <w:rPr>
          <w:rFonts w:hint="eastAsia"/>
          <w:lang w:val="en-US" w:eastAsia="zh-CN"/>
        </w:rPr>
        <w:t xml:space="preserve">      byte[] nameBytes=System.Text.Encoding.UTF8.GetBytes(msgBase.protoName);</w:t>
      </w:r>
    </w:p>
    <w:p>
      <w:pPr>
        <w:ind w:left="0" w:leftChars="0" w:firstLine="480" w:firstLineChars="0"/>
        <w:jc w:val="both"/>
        <w:rPr>
          <w:rFonts w:hint="eastAsia"/>
          <w:lang w:val="en-US" w:eastAsia="zh-CN"/>
        </w:rPr>
      </w:pPr>
      <w:r>
        <w:rPr>
          <w:rFonts w:hint="eastAsia"/>
          <w:lang w:val="en-US" w:eastAsia="zh-CN"/>
        </w:rPr>
        <w:t xml:space="preserve">      Int16 len = (Int16)nameBytes.Length;</w:t>
      </w:r>
    </w:p>
    <w:p>
      <w:pPr>
        <w:ind w:left="0" w:leftChars="0" w:firstLine="480" w:firstLineChars="0"/>
        <w:jc w:val="both"/>
        <w:rPr>
          <w:rFonts w:hint="eastAsia"/>
          <w:lang w:val="en-US" w:eastAsia="zh-CN"/>
        </w:rPr>
      </w:pPr>
      <w:r>
        <w:rPr>
          <w:rFonts w:hint="eastAsia"/>
          <w:lang w:val="en-US" w:eastAsia="zh-CN"/>
        </w:rPr>
        <w:t xml:space="preserve">        //申请Bytes数组</w:t>
      </w:r>
    </w:p>
    <w:p>
      <w:pPr>
        <w:ind w:left="0" w:leftChars="0" w:firstLine="480" w:firstLineChars="0"/>
        <w:jc w:val="both"/>
        <w:rPr>
          <w:rFonts w:hint="eastAsia"/>
          <w:lang w:val="en-US" w:eastAsia="zh-CN"/>
        </w:rPr>
      </w:pPr>
      <w:r>
        <w:rPr>
          <w:rFonts w:hint="eastAsia"/>
          <w:lang w:val="en-US" w:eastAsia="zh-CN"/>
        </w:rPr>
        <w:t xml:space="preserve">        byte[] bytes = new byte[2 + len];</w:t>
      </w:r>
    </w:p>
    <w:p>
      <w:pPr>
        <w:ind w:left="0" w:leftChars="0" w:firstLine="480" w:firstLineChars="0"/>
        <w:jc w:val="both"/>
        <w:rPr>
          <w:rFonts w:hint="eastAsia"/>
          <w:lang w:val="en-US" w:eastAsia="zh-CN"/>
        </w:rPr>
      </w:pPr>
      <w:r>
        <w:rPr>
          <w:rFonts w:hint="eastAsia"/>
          <w:lang w:val="en-US" w:eastAsia="zh-CN"/>
        </w:rPr>
        <w:t xml:space="preserve">        //组装2字节的长度信息</w:t>
      </w:r>
    </w:p>
    <w:p>
      <w:pPr>
        <w:ind w:left="0" w:leftChars="0" w:firstLine="480" w:firstLineChars="0"/>
        <w:jc w:val="both"/>
        <w:rPr>
          <w:rFonts w:hint="eastAsia"/>
          <w:lang w:val="en-US" w:eastAsia="zh-CN"/>
        </w:rPr>
      </w:pPr>
      <w:r>
        <w:rPr>
          <w:rFonts w:hint="eastAsia"/>
          <w:lang w:val="en-US" w:eastAsia="zh-CN"/>
        </w:rPr>
        <w:t xml:space="preserve">        bytes[0] = (byte)(len % 256);</w:t>
      </w:r>
    </w:p>
    <w:p>
      <w:pPr>
        <w:ind w:left="0" w:leftChars="0" w:firstLine="480" w:firstLineChars="0"/>
        <w:jc w:val="both"/>
        <w:rPr>
          <w:rFonts w:hint="eastAsia"/>
          <w:lang w:val="en-US" w:eastAsia="zh-CN"/>
        </w:rPr>
      </w:pPr>
      <w:r>
        <w:rPr>
          <w:rFonts w:hint="eastAsia"/>
          <w:lang w:val="en-US" w:eastAsia="zh-CN"/>
        </w:rPr>
        <w:t xml:space="preserve">        bytes[1] = (byte)(len / 256);</w:t>
      </w:r>
    </w:p>
    <w:p>
      <w:pPr>
        <w:ind w:left="0" w:leftChars="0" w:firstLine="480" w:firstLineChars="0"/>
        <w:jc w:val="both"/>
        <w:rPr>
          <w:rFonts w:hint="eastAsia"/>
          <w:lang w:val="en-US" w:eastAsia="zh-CN"/>
        </w:rPr>
      </w:pPr>
      <w:r>
        <w:rPr>
          <w:rFonts w:hint="eastAsia"/>
          <w:lang w:val="en-US" w:eastAsia="zh-CN"/>
        </w:rPr>
        <w:t xml:space="preserve">        //组装名字bytes</w:t>
      </w:r>
    </w:p>
    <w:p>
      <w:pPr>
        <w:ind w:left="0" w:leftChars="0" w:firstLine="480" w:firstLineChars="0"/>
        <w:jc w:val="both"/>
        <w:rPr>
          <w:rFonts w:hint="eastAsia"/>
          <w:lang w:val="en-US" w:eastAsia="zh-CN"/>
        </w:rPr>
      </w:pPr>
      <w:r>
        <w:rPr>
          <w:rFonts w:hint="eastAsia"/>
          <w:lang w:val="en-US" w:eastAsia="zh-CN"/>
        </w:rPr>
        <w:t xml:space="preserve">        Array.Copy(nameBytes, 0, bytes, 2, len);</w:t>
      </w:r>
    </w:p>
    <w:p>
      <w:pPr>
        <w:ind w:left="0" w:leftChars="0" w:firstLine="480" w:firstLineChars="0"/>
        <w:jc w:val="both"/>
        <w:rPr>
          <w:rFonts w:hint="eastAsia"/>
          <w:lang w:val="en-US" w:eastAsia="zh-CN"/>
        </w:rPr>
      </w:pPr>
      <w:r>
        <w:rPr>
          <w:rFonts w:hint="eastAsia"/>
          <w:lang w:val="en-US" w:eastAsia="zh-CN"/>
        </w:rPr>
        <w:t xml:space="preserve">        return bytes;</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default"/>
          <w:lang w:val="en-US" w:eastAsia="zh-CN"/>
        </w:rPr>
      </w:pPr>
    </w:p>
    <w:p>
      <w:pPr>
        <w:ind w:left="0" w:leftChars="0" w:firstLine="960" w:firstLineChars="400"/>
        <w:jc w:val="both"/>
        <w:rPr>
          <w:rFonts w:hint="eastAsia"/>
          <w:lang w:val="en-US" w:eastAsia="zh-CN"/>
        </w:rPr>
      </w:pPr>
      <w:r>
        <w:rPr>
          <w:rFonts w:hint="eastAsia"/>
          <w:lang w:val="en-US" w:eastAsia="zh-CN"/>
        </w:rPr>
        <w:t>/// &lt;summary&gt;</w:t>
      </w:r>
    </w:p>
    <w:p>
      <w:pPr>
        <w:ind w:left="0" w:leftChars="0" w:firstLine="480" w:firstLineChars="0"/>
        <w:jc w:val="both"/>
        <w:rPr>
          <w:rFonts w:hint="eastAsia"/>
          <w:lang w:val="en-US" w:eastAsia="zh-CN"/>
        </w:rPr>
      </w:pPr>
      <w:r>
        <w:rPr>
          <w:rFonts w:hint="eastAsia"/>
          <w:lang w:val="en-US" w:eastAsia="zh-CN"/>
        </w:rPr>
        <w:t xml:space="preserve">    /// 编码协议体</w:t>
      </w:r>
    </w:p>
    <w:p>
      <w:pPr>
        <w:ind w:left="0" w:leftChars="0" w:firstLine="480" w:firstLineChars="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lt;param name="msgBase"&gt;协议对象（需要编码的数据）&lt;/param&gt;</w:t>
      </w:r>
    </w:p>
    <w:p>
      <w:pPr>
        <w:ind w:left="0" w:leftChars="0" w:firstLine="480" w:firstLineChars="0"/>
        <w:jc w:val="both"/>
        <w:rPr>
          <w:rFonts w:hint="eastAsia"/>
          <w:lang w:val="en-US" w:eastAsia="zh-CN"/>
        </w:rPr>
      </w:pPr>
      <w:r>
        <w:rPr>
          <w:rFonts w:hint="eastAsia"/>
          <w:lang w:val="en-US" w:eastAsia="zh-CN"/>
        </w:rPr>
        <w:t xml:space="preserve">    /// &lt;returns&gt;&lt;/returns&gt;</w:t>
      </w:r>
    </w:p>
    <w:p>
      <w:pPr>
        <w:ind w:left="0" w:leftChars="0" w:firstLine="480" w:firstLineChars="0"/>
        <w:jc w:val="both"/>
        <w:rPr>
          <w:rFonts w:hint="eastAsia"/>
          <w:lang w:val="en-US" w:eastAsia="zh-CN"/>
        </w:rPr>
      </w:pPr>
      <w:r>
        <w:rPr>
          <w:rFonts w:hint="eastAsia"/>
          <w:lang w:val="en-US" w:eastAsia="zh-CN"/>
        </w:rPr>
        <w:t xml:space="preserve">    public static byte[] Encode(MsgBase msgBase)</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string s = JsonMapper.ToJson(msgBase);</w:t>
      </w:r>
    </w:p>
    <w:p>
      <w:pPr>
        <w:ind w:left="0" w:leftChars="0" w:firstLine="480" w:firstLineChars="0"/>
        <w:jc w:val="both"/>
        <w:rPr>
          <w:rFonts w:hint="eastAsia"/>
          <w:lang w:val="en-US" w:eastAsia="zh-CN"/>
        </w:rPr>
      </w:pPr>
      <w:r>
        <w:rPr>
          <w:rFonts w:hint="eastAsia"/>
          <w:lang w:val="en-US" w:eastAsia="zh-CN"/>
        </w:rPr>
        <w:t xml:space="preserve">        return System.Text.Encoding.UTF8.GetBytes(s);</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p>
    <w:p>
      <w:pPr>
        <w:ind w:left="0" w:leftChars="0" w:firstLine="960" w:firstLineChars="40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解码</w:t>
      </w:r>
    </w:p>
    <w:p>
      <w:pPr>
        <w:ind w:left="0" w:leftChars="0" w:firstLine="480" w:firstLineChars="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lt;param name="protoName"&gt;协议名&lt;/param&gt;</w:t>
      </w:r>
    </w:p>
    <w:p>
      <w:pPr>
        <w:ind w:left="0" w:leftChars="0" w:firstLine="480" w:firstLineChars="0"/>
        <w:jc w:val="both"/>
        <w:rPr>
          <w:rFonts w:hint="eastAsia"/>
          <w:lang w:val="en-US" w:eastAsia="zh-CN"/>
        </w:rPr>
      </w:pPr>
      <w:r>
        <w:rPr>
          <w:rFonts w:hint="eastAsia"/>
          <w:lang w:val="en-US" w:eastAsia="zh-CN"/>
        </w:rPr>
        <w:t xml:space="preserve">    /// &lt;param name="bytes"&gt;缓冲区&lt;/param&gt;</w:t>
      </w:r>
    </w:p>
    <w:p>
      <w:pPr>
        <w:ind w:left="0" w:leftChars="0" w:firstLine="480" w:firstLineChars="0"/>
        <w:jc w:val="both"/>
        <w:rPr>
          <w:rFonts w:hint="eastAsia"/>
          <w:lang w:val="en-US" w:eastAsia="zh-CN"/>
        </w:rPr>
      </w:pPr>
      <w:r>
        <w:rPr>
          <w:rFonts w:hint="eastAsia"/>
          <w:lang w:val="en-US" w:eastAsia="zh-CN"/>
        </w:rPr>
        <w:t xml:space="preserve">    /// &lt;param name="offset"&gt;起始位置&lt;/param&gt;</w:t>
      </w:r>
    </w:p>
    <w:p>
      <w:pPr>
        <w:ind w:left="0" w:leftChars="0" w:firstLine="480" w:firstLineChars="0"/>
        <w:jc w:val="both"/>
        <w:rPr>
          <w:rFonts w:hint="eastAsia"/>
          <w:lang w:val="en-US" w:eastAsia="zh-CN"/>
        </w:rPr>
      </w:pPr>
      <w:r>
        <w:rPr>
          <w:rFonts w:hint="eastAsia"/>
          <w:lang w:val="en-US" w:eastAsia="zh-CN"/>
        </w:rPr>
        <w:t xml:space="preserve">    /// &lt;param name="count"&gt;长度&lt;/param&gt;</w:t>
      </w:r>
    </w:p>
    <w:p>
      <w:pPr>
        <w:ind w:left="0" w:leftChars="0" w:firstLine="480" w:firstLineChars="0"/>
        <w:jc w:val="both"/>
        <w:rPr>
          <w:rFonts w:hint="eastAsia"/>
          <w:lang w:val="en-US" w:eastAsia="zh-CN"/>
        </w:rPr>
      </w:pPr>
      <w:r>
        <w:rPr>
          <w:rFonts w:hint="eastAsia"/>
          <w:lang w:val="en-US" w:eastAsia="zh-CN"/>
        </w:rPr>
        <w:t xml:space="preserve">    /// &lt;returns&gt;&lt;/returns&gt;</w:t>
      </w:r>
    </w:p>
    <w:p>
      <w:pPr>
        <w:ind w:left="0" w:leftChars="0" w:firstLine="480" w:firstLineChars="0"/>
        <w:jc w:val="both"/>
        <w:rPr>
          <w:rFonts w:hint="eastAsia"/>
          <w:lang w:val="en-US" w:eastAsia="zh-CN"/>
        </w:rPr>
      </w:pPr>
      <w:r>
        <w:rPr>
          <w:rFonts w:hint="eastAsia"/>
          <w:lang w:val="en-US" w:eastAsia="zh-CN"/>
        </w:rPr>
        <w:t xml:space="preserve">    public static MsgBase Decode(string protoName, byte[] bytes, int offset, int count)</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string s = System.Text.Encoding.UTF8.GetString(bytes, offset, count);</w:t>
      </w:r>
    </w:p>
    <w:p>
      <w:pPr>
        <w:ind w:left="0" w:leftChars="0" w:firstLine="480" w:firstLineChars="0"/>
        <w:jc w:val="both"/>
        <w:rPr>
          <w:rFonts w:hint="eastAsia"/>
          <w:lang w:val="en-US" w:eastAsia="zh-CN"/>
        </w:rPr>
      </w:pPr>
      <w:r>
        <w:rPr>
          <w:rFonts w:hint="eastAsia"/>
          <w:lang w:val="en-US" w:eastAsia="zh-CN"/>
        </w:rPr>
        <w:t xml:space="preserve">  Msg Basemsgbase = (MsgBase)JsonMapper.ToObject(s, Type.GetType(protoName));                                                                   </w:t>
      </w:r>
    </w:p>
    <w:p>
      <w:pPr>
        <w:ind w:left="0" w:leftChars="0" w:firstLine="480" w:firstLineChars="0"/>
        <w:jc w:val="both"/>
        <w:rPr>
          <w:rFonts w:hint="eastAsia"/>
          <w:lang w:val="en-US" w:eastAsia="zh-CN"/>
        </w:rPr>
      </w:pPr>
      <w:r>
        <w:rPr>
          <w:rFonts w:hint="eastAsia"/>
          <w:lang w:val="en-US" w:eastAsia="zh-CN"/>
        </w:rPr>
        <w:t xml:space="preserve">  return msgbase;</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p>
    <w:p>
      <w:pPr>
        <w:ind w:left="0" w:leftChars="0" w:firstLine="480" w:firstLineChars="0"/>
        <w:jc w:val="both"/>
        <w:rPr>
          <w:rFonts w:hint="eastAsia"/>
          <w:lang w:val="en-US" w:eastAsia="zh-CN"/>
        </w:rPr>
      </w:pPr>
    </w:p>
    <w:p>
      <w:pPr>
        <w:ind w:left="0" w:leftChars="0" w:firstLine="480" w:firstLineChars="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解码协议名</w:t>
      </w:r>
    </w:p>
    <w:p>
      <w:pPr>
        <w:ind w:left="0" w:leftChars="0" w:firstLine="480" w:firstLineChars="0"/>
        <w:jc w:val="both"/>
        <w:rPr>
          <w:rFonts w:hint="eastAsia"/>
          <w:lang w:val="en-US" w:eastAsia="zh-CN"/>
        </w:rPr>
      </w:pPr>
      <w:r>
        <w:rPr>
          <w:rFonts w:hint="eastAsia"/>
          <w:lang w:val="en-US" w:eastAsia="zh-CN"/>
        </w:rPr>
        <w:t xml:space="preserve">    /// &lt;/summary&gt;</w:t>
      </w:r>
    </w:p>
    <w:p>
      <w:pPr>
        <w:ind w:left="0" w:leftChars="0" w:firstLine="480" w:firstLineChars="0"/>
        <w:jc w:val="both"/>
        <w:rPr>
          <w:rFonts w:hint="eastAsia"/>
          <w:lang w:val="en-US" w:eastAsia="zh-CN"/>
        </w:rPr>
      </w:pPr>
      <w:r>
        <w:rPr>
          <w:rFonts w:hint="eastAsia"/>
          <w:lang w:val="en-US" w:eastAsia="zh-CN"/>
        </w:rPr>
        <w:t xml:space="preserve">    /// &lt;param name="bytes"&gt;&lt;/param&gt;</w:t>
      </w:r>
    </w:p>
    <w:p>
      <w:pPr>
        <w:ind w:left="0" w:leftChars="0" w:firstLine="480" w:firstLineChars="0"/>
        <w:jc w:val="both"/>
        <w:rPr>
          <w:rFonts w:hint="eastAsia"/>
          <w:lang w:val="en-US" w:eastAsia="zh-CN"/>
        </w:rPr>
      </w:pPr>
      <w:r>
        <w:rPr>
          <w:rFonts w:hint="eastAsia"/>
          <w:lang w:val="en-US" w:eastAsia="zh-CN"/>
        </w:rPr>
        <w:t xml:space="preserve">    /// &lt;param name="offset"&gt;&lt;/param&gt;</w:t>
      </w:r>
    </w:p>
    <w:p>
      <w:pPr>
        <w:ind w:left="0" w:leftChars="0" w:firstLine="480" w:firstLineChars="0"/>
        <w:jc w:val="both"/>
        <w:rPr>
          <w:rFonts w:hint="eastAsia"/>
          <w:lang w:val="en-US" w:eastAsia="zh-CN"/>
        </w:rPr>
      </w:pPr>
      <w:r>
        <w:rPr>
          <w:rFonts w:hint="eastAsia"/>
          <w:lang w:val="en-US" w:eastAsia="zh-CN"/>
        </w:rPr>
        <w:t xml:space="preserve">    /// &lt;param name="count"&gt;&lt;/param&gt;</w:t>
      </w:r>
    </w:p>
    <w:p>
      <w:pPr>
        <w:ind w:left="0" w:leftChars="0" w:firstLine="480" w:firstLineChars="0"/>
        <w:jc w:val="both"/>
        <w:rPr>
          <w:rFonts w:hint="eastAsia"/>
          <w:lang w:val="en-US" w:eastAsia="zh-CN"/>
        </w:rPr>
      </w:pPr>
      <w:r>
        <w:rPr>
          <w:rFonts w:hint="eastAsia"/>
          <w:lang w:val="en-US" w:eastAsia="zh-CN"/>
        </w:rPr>
        <w:t xml:space="preserve">    /// &lt;returns&gt;&lt;/returns&gt;</w:t>
      </w:r>
    </w:p>
    <w:p>
      <w:pPr>
        <w:ind w:left="0" w:leftChars="0" w:firstLine="480" w:firstLineChars="0"/>
        <w:jc w:val="both"/>
        <w:rPr>
          <w:rFonts w:hint="eastAsia"/>
          <w:lang w:val="en-US" w:eastAsia="zh-CN"/>
        </w:rPr>
      </w:pPr>
      <w:r>
        <w:rPr>
          <w:rFonts w:hint="eastAsia"/>
          <w:lang w:val="en-US" w:eastAsia="zh-CN"/>
        </w:rPr>
        <w:t xml:space="preserve">    public static string DecodeName(byte[] bytes, int offset, out int count)</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必须大于2字节</w:t>
      </w:r>
    </w:p>
    <w:p>
      <w:pPr>
        <w:ind w:left="0" w:leftChars="0" w:firstLine="480" w:firstLineChars="0"/>
        <w:jc w:val="both"/>
        <w:rPr>
          <w:rFonts w:hint="eastAsia"/>
          <w:lang w:val="en-US" w:eastAsia="zh-CN"/>
        </w:rPr>
      </w:pPr>
      <w:r>
        <w:rPr>
          <w:rFonts w:hint="eastAsia"/>
          <w:lang w:val="en-US" w:eastAsia="zh-CN"/>
        </w:rPr>
        <w:t xml:space="preserve">        if (offset + 2 &gt; bytes.Length)</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count = 0;</w:t>
      </w:r>
    </w:p>
    <w:p>
      <w:pPr>
        <w:ind w:left="0" w:leftChars="0" w:firstLine="480" w:firstLineChars="0"/>
        <w:jc w:val="both"/>
        <w:rPr>
          <w:rFonts w:hint="eastAsia"/>
          <w:lang w:val="en-US" w:eastAsia="zh-CN"/>
        </w:rPr>
      </w:pPr>
      <w:r>
        <w:rPr>
          <w:rFonts w:hint="eastAsia"/>
          <w:lang w:val="en-US" w:eastAsia="zh-CN"/>
        </w:rPr>
        <w:t xml:space="preserve">            return "";</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读取长度</w:t>
      </w:r>
    </w:p>
    <w:p>
      <w:pPr>
        <w:ind w:left="0" w:leftChars="0" w:firstLine="480" w:firstLineChars="0"/>
        <w:jc w:val="both"/>
        <w:rPr>
          <w:rFonts w:hint="eastAsia"/>
          <w:lang w:val="en-US" w:eastAsia="zh-CN"/>
        </w:rPr>
      </w:pPr>
      <w:r>
        <w:rPr>
          <w:rFonts w:hint="eastAsia"/>
          <w:lang w:val="en-US" w:eastAsia="zh-CN"/>
        </w:rPr>
        <w:t xml:space="preserve">        Int16 len = (Int16)((bytes[offset + 1 &lt;&lt; 8]) | bytes[offset]);</w:t>
      </w:r>
    </w:p>
    <w:p>
      <w:pPr>
        <w:ind w:left="0" w:leftChars="0" w:firstLine="480" w:firstLineChars="0"/>
        <w:jc w:val="both"/>
        <w:rPr>
          <w:rFonts w:hint="eastAsia"/>
          <w:lang w:val="en-US" w:eastAsia="zh-CN"/>
        </w:rPr>
      </w:pPr>
      <w:r>
        <w:rPr>
          <w:rFonts w:hint="eastAsia"/>
          <w:lang w:val="en-US" w:eastAsia="zh-CN"/>
        </w:rPr>
        <w:t xml:space="preserve">        //长度必须足够</w:t>
      </w:r>
    </w:p>
    <w:p>
      <w:pPr>
        <w:ind w:left="0" w:leftChars="0" w:firstLine="480" w:firstLineChars="0"/>
        <w:jc w:val="both"/>
        <w:rPr>
          <w:rFonts w:hint="eastAsia"/>
          <w:lang w:val="en-US" w:eastAsia="zh-CN"/>
        </w:rPr>
      </w:pPr>
      <w:r>
        <w:rPr>
          <w:rFonts w:hint="eastAsia"/>
          <w:lang w:val="en-US" w:eastAsia="zh-CN"/>
        </w:rPr>
        <w:t xml:space="preserve">        if (offset + 2 + len &gt; bytes.Length)</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count = 0;</w:t>
      </w:r>
    </w:p>
    <w:p>
      <w:pPr>
        <w:ind w:left="0" w:leftChars="0" w:firstLine="480" w:firstLineChars="0"/>
        <w:jc w:val="both"/>
        <w:rPr>
          <w:rFonts w:hint="eastAsia"/>
          <w:lang w:val="en-US" w:eastAsia="zh-CN"/>
        </w:rPr>
      </w:pPr>
      <w:r>
        <w:rPr>
          <w:rFonts w:hint="eastAsia"/>
          <w:lang w:val="en-US" w:eastAsia="zh-CN"/>
        </w:rPr>
        <w:t xml:space="preserve">            return "";</w:t>
      </w:r>
    </w:p>
    <w:p>
      <w:pPr>
        <w:ind w:left="0" w:leftChars="0" w:firstLine="480" w:firstLineChars="0"/>
        <w:jc w:val="both"/>
        <w:rPr>
          <w:rFonts w:hint="eastAsia"/>
          <w:lang w:val="en-US" w:eastAsia="zh-CN"/>
        </w:rPr>
      </w:pPr>
      <w:r>
        <w:rPr>
          <w:rFonts w:hint="eastAsia"/>
          <w:lang w:val="en-US" w:eastAsia="zh-CN"/>
        </w:rPr>
        <w:t xml:space="preserve">        }</w:t>
      </w:r>
    </w:p>
    <w:p>
      <w:pPr>
        <w:ind w:left="0" w:leftChars="0" w:firstLine="480" w:firstLineChars="0"/>
        <w:jc w:val="both"/>
        <w:rPr>
          <w:rFonts w:hint="eastAsia"/>
          <w:lang w:val="en-US" w:eastAsia="zh-CN"/>
        </w:rPr>
      </w:pPr>
      <w:r>
        <w:rPr>
          <w:rFonts w:hint="eastAsia"/>
          <w:lang w:val="en-US" w:eastAsia="zh-CN"/>
        </w:rPr>
        <w:t xml:space="preserve">        //解析</w:t>
      </w:r>
    </w:p>
    <w:p>
      <w:pPr>
        <w:ind w:left="0" w:leftChars="0" w:firstLine="480" w:firstLineChars="0"/>
        <w:jc w:val="both"/>
        <w:rPr>
          <w:rFonts w:hint="eastAsia"/>
          <w:lang w:val="en-US" w:eastAsia="zh-CN"/>
        </w:rPr>
      </w:pPr>
      <w:r>
        <w:rPr>
          <w:rFonts w:hint="eastAsia"/>
          <w:lang w:val="en-US" w:eastAsia="zh-CN"/>
        </w:rPr>
        <w:t xml:space="preserve">        count = 2 + len;</w:t>
      </w:r>
    </w:p>
    <w:p>
      <w:pPr>
        <w:ind w:left="0" w:leftChars="0" w:firstLine="480" w:firstLineChars="0"/>
        <w:jc w:val="both"/>
        <w:rPr>
          <w:rFonts w:hint="eastAsia"/>
          <w:lang w:val="en-US" w:eastAsia="zh-CN"/>
        </w:rPr>
      </w:pPr>
      <w:r>
        <w:rPr>
          <w:rFonts w:hint="eastAsia"/>
          <w:lang w:val="en-US" w:eastAsia="zh-CN"/>
        </w:rPr>
        <w:t xml:space="preserve">        string name = System.Text.Encoding.UTF8.GetString(bytes, offset + 2, len);</w:t>
      </w:r>
    </w:p>
    <w:p>
      <w:pPr>
        <w:ind w:left="0" w:leftChars="0" w:firstLine="480" w:firstLineChars="0"/>
        <w:jc w:val="both"/>
        <w:rPr>
          <w:rFonts w:hint="eastAsia"/>
          <w:lang w:val="en-US" w:eastAsia="zh-CN"/>
        </w:rPr>
      </w:pPr>
      <w:r>
        <w:rPr>
          <w:rFonts w:hint="eastAsia"/>
          <w:lang w:val="en-US" w:eastAsia="zh-CN"/>
        </w:rPr>
        <w:t xml:space="preserve">        return name;</w:t>
      </w:r>
    </w:p>
    <w:p>
      <w:pPr>
        <w:ind w:left="0" w:leftChars="0" w:firstLine="480" w:firstLineChars="0"/>
        <w:jc w:val="both"/>
        <w:rPr>
          <w:rFonts w:ascii="宋体" w:hAnsi="宋体"/>
          <w:szCs w:val="24"/>
        </w:rPr>
      </w:pPr>
      <w:r>
        <w:rPr>
          <w:rFonts w:hint="eastAsia"/>
          <w:lang w:val="en-US" w:eastAsia="zh-CN"/>
        </w:rPr>
        <w:t xml:space="preserve">    }</w:t>
      </w:r>
    </w:p>
    <w:p>
      <w:pPr>
        <w:pStyle w:val="3"/>
        <w:spacing w:before="156" w:beforeLines="50"/>
      </w:pPr>
      <w:bookmarkStart w:id="95" w:name="_Toc10558309"/>
      <w:bookmarkStart w:id="96" w:name="_Toc11358420"/>
      <w:r>
        <w:rPr>
          <w:rFonts w:hint="eastAsia"/>
        </w:rPr>
        <w:t>3</w:t>
      </w:r>
      <w:r>
        <w:t xml:space="preserve">.3  </w:t>
      </w:r>
      <w:r>
        <w:rPr>
          <w:rFonts w:hint="eastAsia"/>
        </w:rPr>
        <w:t>本章小结</w:t>
      </w:r>
      <w:bookmarkEnd w:id="95"/>
      <w:bookmarkEnd w:id="96"/>
    </w:p>
    <w:p>
      <w:pPr>
        <w:ind w:firstLine="480"/>
        <w:rPr>
          <w:rFonts w:hint="default" w:eastAsia="宋体"/>
          <w:lang w:val="en-US" w:eastAsia="zh-CN"/>
        </w:rPr>
      </w:pPr>
      <w:r>
        <w:rPr>
          <w:rFonts w:hint="eastAsia"/>
        </w:rPr>
        <w:t>在这一章</w:t>
      </w:r>
      <w:r>
        <w:rPr>
          <w:rFonts w:hint="eastAsia"/>
          <w:lang w:val="en-US" w:eastAsia="zh-CN"/>
        </w:rPr>
        <w:t>首先介绍了嵌入式端的系统烧录，环境搭建，然后介绍了各个功能的实现方式，最后介绍了网络功能的实现。</w:t>
      </w:r>
    </w:p>
    <w:p>
      <w:pPr>
        <w:spacing w:before="156" w:beforeLines="50"/>
        <w:ind w:firstLine="480"/>
        <w:rPr>
          <w:rFonts w:hint="eastAsia"/>
        </w:rPr>
      </w:pPr>
      <w:r>
        <w:br w:type="page"/>
      </w:r>
    </w:p>
    <w:p>
      <w:pPr>
        <w:pStyle w:val="2"/>
        <w:rPr>
          <w:rFonts w:hint="default" w:eastAsia="黑体"/>
          <w:lang w:val="en-US" w:eastAsia="zh-CN"/>
        </w:rPr>
      </w:pPr>
      <w:bookmarkStart w:id="97" w:name="_Toc11358421"/>
      <w:bookmarkStart w:id="98" w:name="_Toc10558310"/>
      <w:r>
        <w:t>4.</w:t>
      </w:r>
      <w:r>
        <w:rPr>
          <w:rFonts w:hint="eastAsia"/>
        </w:rPr>
        <w:t xml:space="preserve">  系统</w:t>
      </w:r>
      <w:bookmarkEnd w:id="97"/>
      <w:bookmarkEnd w:id="98"/>
      <w:r>
        <w:rPr>
          <w:rFonts w:hint="eastAsia"/>
          <w:lang w:val="en-US" w:eastAsia="zh-CN"/>
        </w:rPr>
        <w:t>的服务器端设计</w:t>
      </w:r>
    </w:p>
    <w:p>
      <w:pPr>
        <w:pStyle w:val="3"/>
      </w:pPr>
      <w:bookmarkStart w:id="99" w:name="_Toc10558311"/>
      <w:bookmarkStart w:id="100" w:name="_Toc11358422"/>
      <w:r>
        <w:rPr>
          <w:rFonts w:hint="eastAsia"/>
        </w:rPr>
        <w:t>4</w:t>
      </w:r>
      <w:r>
        <w:t xml:space="preserve">.1  </w:t>
      </w:r>
      <w:r>
        <w:rPr>
          <w:rFonts w:hint="eastAsia"/>
        </w:rPr>
        <w:t>引言</w:t>
      </w:r>
      <w:bookmarkEnd w:id="99"/>
      <w:bookmarkEnd w:id="100"/>
    </w:p>
    <w:p>
      <w:pPr>
        <w:ind w:firstLine="480"/>
        <w:rPr>
          <w:rFonts w:hint="default" w:eastAsia="宋体"/>
          <w:lang w:val="en-US" w:eastAsia="zh-CN"/>
        </w:rPr>
      </w:pPr>
      <w:r>
        <w:rPr>
          <w:rFonts w:hint="eastAsia"/>
          <w:lang w:val="en-US" w:eastAsia="zh-CN"/>
        </w:rPr>
        <w:t>服务器在我们生活中随处可见，几乎所有的网络应用都有服务器，而</w:t>
      </w:r>
      <w:r>
        <w:rPr>
          <w:rFonts w:hint="eastAsia"/>
        </w:rPr>
        <w:t>云服务器(Elastic Compute Service, ECS)</w:t>
      </w:r>
      <w:r>
        <w:rPr>
          <w:rFonts w:hint="eastAsia"/>
          <w:lang w:val="en-US" w:eastAsia="zh-CN"/>
        </w:rPr>
        <w:t>则</w:t>
      </w:r>
      <w:r>
        <w:rPr>
          <w:rFonts w:hint="eastAsia"/>
        </w:rPr>
        <w:t>是一种简单高效、安全可靠、处理能力可弹性伸缩的服务</w:t>
      </w:r>
      <w:r>
        <w:rPr>
          <w:rFonts w:hint="eastAsia"/>
          <w:lang w:val="en-US" w:eastAsia="zh-CN"/>
        </w:rPr>
        <w:t>器，这种服务器不依赖于物理服务器，只需要一个远程控制端即可实现对服务器的操作，维护成本低，使用方便，</w:t>
      </w:r>
      <w:r>
        <w:rPr>
          <w:rFonts w:hint="eastAsia"/>
        </w:rPr>
        <w:t>管理方式比物理</w:t>
      </w:r>
      <w:r>
        <w:rPr>
          <w:rFonts w:hint="eastAsia"/>
        </w:rPr>
        <w:fldChar w:fldCharType="begin"/>
      </w:r>
      <w:r>
        <w:rPr>
          <w:rFonts w:hint="eastAsia"/>
        </w:rPr>
        <w:instrText xml:space="preserve"> HYPERLINK "https://baike.baidu.com/item/%E6%9C%8D%E5%8A%A1%E5%99%A8/100571" \t "https://baike.baidu.com/item/%E4%BA%91%E6%9C%8D%E5%8A%A1%E5%99%A8/_blank" </w:instrText>
      </w:r>
      <w:r>
        <w:rPr>
          <w:rFonts w:hint="eastAsia"/>
        </w:rPr>
        <w:fldChar w:fldCharType="separate"/>
      </w:r>
      <w:r>
        <w:rPr>
          <w:rFonts w:hint="eastAsia"/>
        </w:rPr>
        <w:t>服务器</w:t>
      </w:r>
      <w:r>
        <w:rPr>
          <w:rFonts w:hint="eastAsia"/>
        </w:rPr>
        <w:fldChar w:fldCharType="end"/>
      </w:r>
      <w:r>
        <w:rPr>
          <w:rFonts w:hint="eastAsia"/>
        </w:rPr>
        <w:t>更简单高效</w:t>
      </w:r>
      <w:r>
        <w:rPr>
          <w:rFonts w:hint="eastAsia"/>
          <w:lang w:eastAsia="zh-CN"/>
        </w:rPr>
        <w:t>。</w:t>
      </w:r>
      <w:r>
        <w:rPr>
          <w:rFonts w:hint="eastAsia"/>
        </w:rPr>
        <w:t>无需购买硬件，即可迅速创建或释放任意云服务器</w:t>
      </w:r>
      <w:r>
        <w:rPr>
          <w:rFonts w:hint="eastAsia"/>
          <w:lang w:eastAsia="zh-CN"/>
        </w:rPr>
        <w:t>，</w:t>
      </w:r>
      <w:r>
        <w:rPr>
          <w:rFonts w:hint="eastAsia"/>
          <w:lang w:val="en-US" w:eastAsia="zh-CN"/>
        </w:rPr>
        <w:t>对于小应用，小体量程序来说，云服务器是最方便，最实惠的选择。</w:t>
      </w:r>
    </w:p>
    <w:p>
      <w:pPr>
        <w:pStyle w:val="3"/>
        <w:rPr>
          <w:rFonts w:hint="eastAsia" w:eastAsia="黑体"/>
          <w:lang w:val="en-US" w:eastAsia="zh-CN"/>
        </w:rPr>
      </w:pPr>
      <w:bookmarkStart w:id="101" w:name="_Toc11358423"/>
      <w:bookmarkStart w:id="102" w:name="_Toc10558312"/>
      <w:r>
        <w:t>4</w:t>
      </w:r>
      <w:r>
        <w:rPr>
          <w:rFonts w:hint="eastAsia"/>
        </w:rPr>
        <w:t>.</w:t>
      </w:r>
      <w:r>
        <w:t>2</w:t>
      </w:r>
      <w:r>
        <w:rPr>
          <w:rFonts w:hint="eastAsia"/>
        </w:rPr>
        <w:t xml:space="preserve">  </w:t>
      </w:r>
      <w:r>
        <w:rPr>
          <w:rFonts w:hint="eastAsia"/>
          <w:lang w:val="en-US" w:eastAsia="zh-CN"/>
        </w:rPr>
        <w:t>云服务器</w:t>
      </w:r>
      <w:r>
        <w:rPr>
          <w:rFonts w:hint="eastAsia"/>
        </w:rPr>
        <w:t>环境</w:t>
      </w:r>
      <w:bookmarkEnd w:id="101"/>
      <w:bookmarkEnd w:id="102"/>
      <w:r>
        <w:rPr>
          <w:rFonts w:hint="eastAsia"/>
          <w:lang w:val="en-US" w:eastAsia="zh-CN"/>
        </w:rPr>
        <w:t>搭建</w:t>
      </w:r>
    </w:p>
    <w:p>
      <w:pPr>
        <w:ind w:firstLine="480"/>
        <w:rPr>
          <w:rFonts w:hint="eastAsia"/>
          <w:lang w:val="en-US" w:eastAsia="zh-CN"/>
        </w:rPr>
      </w:pPr>
      <w:r>
        <w:rPr>
          <w:rFonts w:hint="eastAsia"/>
          <w:lang w:val="en-US" w:eastAsia="zh-CN"/>
        </w:rPr>
        <w:t>首先去各大云服务提供商购买一台云服务器，主流云服务器有阿里云，华为云，腾讯云，这里选择腾讯云，腾讯云最便宜，阿里云价格略贵，但是用户量最多，可靠性最高。购买云服务之后，就可以在控制台登录云服务器了，第一次登录需要VNC登录，之后可以采取远程SSH登录。</w:t>
      </w:r>
    </w:p>
    <w:p>
      <w:pPr>
        <w:ind w:firstLine="480"/>
        <w:jc w:val="center"/>
      </w:pPr>
      <w:r>
        <w:drawing>
          <wp:inline distT="0" distB="0" distL="114300" distR="114300">
            <wp:extent cx="4175760" cy="2376170"/>
            <wp:effectExtent l="0" t="0" r="15240" b="5080"/>
            <wp:docPr id="22"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4"/>
                    <pic:cNvPicPr>
                      <a:picLocks noChangeAspect="1"/>
                    </pic:cNvPicPr>
                  </pic:nvPicPr>
                  <pic:blipFill>
                    <a:blip r:embed="rId34"/>
                    <a:stretch>
                      <a:fillRect/>
                    </a:stretch>
                  </pic:blipFill>
                  <pic:spPr>
                    <a:xfrm>
                      <a:off x="0" y="0"/>
                      <a:ext cx="4175760" cy="237617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1 云服务器控制台</w:t>
      </w:r>
    </w:p>
    <w:p>
      <w:pPr>
        <w:ind w:firstLine="480"/>
        <w:rPr>
          <w:rFonts w:hint="eastAsia"/>
          <w:lang w:val="en-US" w:eastAsia="zh-CN"/>
        </w:rPr>
      </w:pPr>
      <w:r>
        <w:rPr>
          <w:rFonts w:hint="eastAsia"/>
          <w:lang w:val="en-US" w:eastAsia="zh-CN"/>
        </w:rPr>
        <w:t>配置ssh远程访问服务器，使用命令，</w:t>
      </w:r>
      <w:r>
        <w:rPr>
          <w:rFonts w:hint="default"/>
          <w:lang w:val="en-US" w:eastAsia="zh-CN"/>
        </w:rPr>
        <w:t>sudo /etc/init.d/ssh start 开启ssh服务</w:t>
      </w:r>
      <w:r>
        <w:rPr>
          <w:rFonts w:hint="eastAsia"/>
          <w:lang w:val="en-US" w:eastAsia="zh-CN"/>
        </w:rPr>
        <w:t>，</w:t>
      </w:r>
      <w:r>
        <w:rPr>
          <w:rFonts w:hint="default"/>
          <w:lang w:val="en-US" w:eastAsia="zh-CN"/>
        </w:rPr>
        <w:t xml:space="preserve">update-rc.d ssh enable </w:t>
      </w:r>
      <w:r>
        <w:rPr>
          <w:rFonts w:hint="eastAsia"/>
          <w:lang w:val="en-US" w:eastAsia="zh-CN"/>
        </w:rPr>
        <w:t>，</w:t>
      </w:r>
      <w:r>
        <w:rPr>
          <w:rFonts w:hint="default"/>
          <w:lang w:val="en-US" w:eastAsia="zh-CN"/>
        </w:rPr>
        <w:t>设置ssh开机自启</w:t>
      </w:r>
      <w:r>
        <w:rPr>
          <w:rFonts w:hint="eastAsia"/>
          <w:lang w:val="en-US" w:eastAsia="zh-CN"/>
        </w:rPr>
        <w:t>，修改sshd_config远程root登录，重启ssh，使用命令sudo service ssh restart。</w:t>
      </w:r>
    </w:p>
    <w:p>
      <w:pPr>
        <w:ind w:firstLine="480"/>
        <w:rPr>
          <w:rFonts w:hint="default"/>
          <w:lang w:val="en-US" w:eastAsia="zh-CN"/>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885565" cy="3774440"/>
            <wp:effectExtent l="0" t="0" r="635" b="16510"/>
            <wp:docPr id="23" name="图片 25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descr="IMG_256"/>
                    <pic:cNvPicPr>
                      <a:picLocks noChangeAspect="1"/>
                    </pic:cNvPicPr>
                  </pic:nvPicPr>
                  <pic:blipFill>
                    <a:blip r:embed="rId35"/>
                    <a:stretch>
                      <a:fillRect/>
                    </a:stretch>
                  </pic:blipFill>
                  <pic:spPr>
                    <a:xfrm>
                      <a:off x="0" y="0"/>
                      <a:ext cx="3885565" cy="377444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2 ssh配置</w:t>
      </w:r>
    </w:p>
    <w:p>
      <w:pPr>
        <w:ind w:firstLine="480"/>
        <w:jc w:val="both"/>
        <w:rPr>
          <w:rFonts w:hint="default"/>
          <w:lang w:val="en-US" w:eastAsia="zh-CN"/>
        </w:rPr>
      </w:pPr>
      <w:r>
        <w:rPr>
          <w:rFonts w:hint="eastAsia"/>
          <w:lang w:val="en-US" w:eastAsia="zh-CN"/>
        </w:rPr>
        <w:t>配置</w:t>
      </w:r>
      <w:r>
        <w:rPr>
          <w:rFonts w:hint="default"/>
          <w:lang w:val="en-US" w:eastAsia="zh-CN"/>
        </w:rPr>
        <w:t>FTP文件传输</w:t>
      </w:r>
      <w:r>
        <w:rPr>
          <w:rFonts w:hint="eastAsia"/>
          <w:lang w:val="en-US" w:eastAsia="zh-CN"/>
        </w:rPr>
        <w:t>，首先</w:t>
      </w:r>
      <w:r>
        <w:rPr>
          <w:rFonts w:hint="default"/>
          <w:lang w:val="en-US" w:eastAsia="zh-CN"/>
        </w:rPr>
        <w:t>开启22端口</w:t>
      </w:r>
      <w:r>
        <w:rPr>
          <w:rFonts w:hint="eastAsia"/>
          <w:lang w:val="en-US" w:eastAsia="zh-CN"/>
        </w:rPr>
        <w:t>，使用命令</w:t>
      </w:r>
      <w:r>
        <w:rPr>
          <w:rFonts w:hint="default"/>
          <w:lang w:val="en-US" w:eastAsia="zh-CN"/>
        </w:rPr>
        <w:t>sudo ufw allow 22</w:t>
      </w:r>
      <w:r>
        <w:rPr>
          <w:rFonts w:hint="eastAsia"/>
          <w:lang w:val="en-US" w:eastAsia="zh-CN"/>
        </w:rPr>
        <w:t>，</w:t>
      </w:r>
      <w:r>
        <w:rPr>
          <w:rFonts w:hint="default"/>
          <w:lang w:val="en-US" w:eastAsia="zh-CN"/>
        </w:rPr>
        <w:t xml:space="preserve">开启 </w:t>
      </w:r>
      <w:r>
        <w:rPr>
          <w:rFonts w:hint="eastAsia"/>
          <w:lang w:val="en-US" w:eastAsia="zh-CN"/>
        </w:rPr>
        <w:t>FTP服务，使用命令：</w:t>
      </w:r>
      <w:r>
        <w:rPr>
          <w:rFonts w:hint="default"/>
          <w:lang w:val="en-US" w:eastAsia="zh-CN"/>
        </w:rPr>
        <w:t>sudo apt-get install vsftpd</w:t>
      </w:r>
      <w:r>
        <w:rPr>
          <w:rFonts w:hint="eastAsia"/>
          <w:lang w:val="en-US" w:eastAsia="zh-CN"/>
        </w:rPr>
        <w:t>，连接失败</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737610" cy="1732280"/>
            <wp:effectExtent l="0" t="0" r="15240" b="1270"/>
            <wp:docPr id="24" name="图片 2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2" descr="IMG_256"/>
                    <pic:cNvPicPr>
                      <a:picLocks noChangeAspect="1"/>
                    </pic:cNvPicPr>
                  </pic:nvPicPr>
                  <pic:blipFill>
                    <a:blip r:embed="rId36"/>
                    <a:stretch>
                      <a:fillRect/>
                    </a:stretch>
                  </pic:blipFill>
                  <pic:spPr>
                    <a:xfrm>
                      <a:off x="0" y="0"/>
                      <a:ext cx="3737610" cy="173228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3 FTP连接</w:t>
      </w:r>
    </w:p>
    <w:p>
      <w:pPr>
        <w:ind w:firstLine="480"/>
        <w:jc w:val="both"/>
        <w:rPr>
          <w:rFonts w:hint="default"/>
          <w:lang w:val="en-US" w:eastAsia="zh-CN"/>
        </w:rPr>
      </w:pPr>
      <w:r>
        <w:rPr>
          <w:rFonts w:hint="eastAsia"/>
          <w:lang w:val="en-US" w:eastAsia="zh-CN"/>
        </w:rPr>
        <w:t>和ssh一样，需要配置root登录权限，打开/etc/ftpusers，将root前面的#注释掉，即可对远程服务进行文件传输。</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84855" cy="2299970"/>
            <wp:effectExtent l="0" t="0" r="10795" b="5080"/>
            <wp:docPr id="25" name="图片 2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descr="IMG_256"/>
                    <pic:cNvPicPr>
                      <a:picLocks noChangeAspect="1"/>
                    </pic:cNvPicPr>
                  </pic:nvPicPr>
                  <pic:blipFill>
                    <a:blip r:embed="rId37"/>
                    <a:stretch>
                      <a:fillRect/>
                    </a:stretch>
                  </pic:blipFill>
                  <pic:spPr>
                    <a:xfrm>
                      <a:off x="0" y="0"/>
                      <a:ext cx="3284855" cy="229997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4 登录root修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453765" cy="4030345"/>
            <wp:effectExtent l="0" t="0" r="13335" b="8255"/>
            <wp:docPr id="26" name="图片 26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3" descr="IMG_256"/>
                    <pic:cNvPicPr>
                      <a:picLocks noChangeAspect="1"/>
                    </pic:cNvPicPr>
                  </pic:nvPicPr>
                  <pic:blipFill>
                    <a:blip r:embed="rId38"/>
                    <a:stretch>
                      <a:fillRect/>
                    </a:stretch>
                  </pic:blipFill>
                  <pic:spPr>
                    <a:xfrm>
                      <a:off x="0" y="0"/>
                      <a:ext cx="3453765" cy="403034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5 FTP连接成功</w:t>
      </w:r>
    </w:p>
    <w:p>
      <w:pPr>
        <w:ind w:firstLine="480"/>
        <w:jc w:val="both"/>
        <w:rPr>
          <w:rFonts w:hint="eastAsia"/>
          <w:lang w:val="en-US" w:eastAsia="zh-CN"/>
        </w:rPr>
      </w:pPr>
    </w:p>
    <w:p>
      <w:pPr>
        <w:ind w:firstLine="480"/>
        <w:jc w:val="both"/>
        <w:rPr>
          <w:rFonts w:hint="default"/>
          <w:lang w:val="en-US" w:eastAsia="zh-CN"/>
        </w:rPr>
      </w:pPr>
    </w:p>
    <w:p>
      <w:pPr>
        <w:ind w:firstLine="480"/>
        <w:jc w:val="both"/>
        <w:rPr>
          <w:rFonts w:hint="default"/>
          <w:lang w:val="en-US" w:eastAsia="zh-CN"/>
        </w:rPr>
      </w:pPr>
    </w:p>
    <w:p>
      <w:pPr>
        <w:ind w:firstLine="480"/>
        <w:jc w:val="center"/>
        <w:rPr>
          <w:rFonts w:hint="default"/>
          <w:lang w:val="en-US" w:eastAsia="zh-CN"/>
        </w:rPr>
      </w:pPr>
    </w:p>
    <w:p>
      <w:pPr>
        <w:keepNext w:val="0"/>
        <w:keepLines w:val="0"/>
        <w:widowControl/>
        <w:suppressLineNumbers w:val="0"/>
        <w:jc w:val="left"/>
      </w:pPr>
    </w:p>
    <w:p>
      <w:pPr>
        <w:ind w:firstLine="480"/>
        <w:rPr>
          <w:rFonts w:hint="default"/>
          <w:lang w:val="en-US" w:eastAsia="zh-CN"/>
        </w:rPr>
      </w:pPr>
    </w:p>
    <w:p>
      <w:pPr>
        <w:ind w:firstLine="480"/>
        <w:rPr>
          <w:rFonts w:hint="default"/>
          <w:lang w:val="en-US" w:eastAsia="zh-CN"/>
        </w:rPr>
      </w:pPr>
    </w:p>
    <w:p>
      <w:pPr>
        <w:pStyle w:val="3"/>
      </w:pPr>
      <w:bookmarkStart w:id="103" w:name="_Toc11358424"/>
      <w:bookmarkStart w:id="104" w:name="_Toc10558313"/>
      <w:r>
        <w:t>4</w:t>
      </w:r>
      <w:r>
        <w:rPr>
          <w:rFonts w:hint="eastAsia"/>
        </w:rPr>
        <w:t>.</w:t>
      </w:r>
      <w:r>
        <w:t>3</w:t>
      </w:r>
      <w:r>
        <w:rPr>
          <w:rFonts w:hint="eastAsia"/>
        </w:rPr>
        <w:t xml:space="preserve">  </w:t>
      </w:r>
      <w:r>
        <w:rPr>
          <w:rFonts w:hint="eastAsia"/>
          <w:lang w:val="en-US" w:eastAsia="zh-CN"/>
        </w:rPr>
        <w:t>服务器</w:t>
      </w:r>
      <w:r>
        <w:rPr>
          <w:rFonts w:hint="eastAsia"/>
        </w:rPr>
        <w:t>程序流程图</w:t>
      </w:r>
      <w:bookmarkEnd w:id="103"/>
      <w:bookmarkEnd w:id="104"/>
    </w:p>
    <w:p>
      <w:pPr>
        <w:ind w:firstLine="480"/>
        <w:rPr>
          <w:rFonts w:hint="default"/>
          <w:lang w:val="en-US" w:eastAsia="zh-CN"/>
        </w:rPr>
      </w:pPr>
      <w:r>
        <w:rPr>
          <w:rFonts w:hint="eastAsia"/>
          <w:lang w:val="en-US" w:eastAsia="zh-CN"/>
        </w:rPr>
        <w:t>服务器需要做的是协议分发，所以需要接受协议和识别分发对象，将内容发到指定的客户端或者服务器。</w:t>
      </w:r>
    </w:p>
    <w:p>
      <w:pPr>
        <w:ind w:firstLine="480"/>
        <w:rPr>
          <w:rFonts w:hint="eastAsia"/>
          <w:lang w:val="en-US" w:eastAsia="zh-CN"/>
        </w:rPr>
      </w:pPr>
    </w:p>
    <w:p>
      <w:pPr>
        <w:spacing w:line="288" w:lineRule="auto"/>
        <w:ind w:firstLine="0" w:firstLineChars="0"/>
        <w:jc w:val="center"/>
      </w:pPr>
      <w:r>
        <w:object>
          <v:shape id="_x0000_i1025" o:spt="75" type="#_x0000_t75" style="height:432.75pt;width:369.8pt;" o:ole="t" filled="f" o:preferrelative="t" stroked="f" coordsize="21600,21600">
            <v:path/>
            <v:fill on="f" focussize="0,0"/>
            <v:stroke on="f"/>
            <v:imagedata r:id="rId40" o:title=""/>
            <o:lock v:ext="edit" aspectratio="t"/>
            <w10:wrap type="none"/>
            <w10:anchorlock/>
          </v:shape>
          <o:OLEObject Type="Embed" ProgID="Visio.Drawing.11" ShapeID="_x0000_i1025" DrawAspect="Content" ObjectID="_1468075725" r:id="rId39">
            <o:LockedField>false</o:LockedField>
          </o:OLEObject>
        </w:object>
      </w:r>
    </w:p>
    <w:p>
      <w:pPr>
        <w:pStyle w:val="42"/>
        <w:bidi w:val="0"/>
        <w:rPr>
          <w:rFonts w:hint="eastAsia" w:ascii="宋体" w:hAnsi="宋体"/>
          <w:sz w:val="21"/>
        </w:rPr>
      </w:pPr>
      <w:r>
        <w:rPr>
          <w:rFonts w:hint="eastAsia" w:ascii="宋体" w:hAnsi="宋体"/>
          <w:sz w:val="21"/>
        </w:rPr>
        <w:t>图</w:t>
      </w:r>
      <w:r>
        <w:rPr>
          <w:sz w:val="21"/>
        </w:rPr>
        <w:t>4.</w:t>
      </w:r>
      <w:r>
        <w:rPr>
          <w:rFonts w:hint="eastAsia"/>
          <w:sz w:val="21"/>
          <w:lang w:val="en-US" w:eastAsia="zh-CN"/>
        </w:rPr>
        <w:t>6</w:t>
      </w:r>
      <w:r>
        <w:rPr>
          <w:sz w:val="21"/>
        </w:rPr>
        <w:t xml:space="preserve"> </w:t>
      </w:r>
      <w:r>
        <w:rPr>
          <w:rFonts w:ascii="宋体" w:hAnsi="宋体"/>
          <w:sz w:val="21"/>
        </w:rPr>
        <w:t xml:space="preserve"> </w:t>
      </w:r>
      <w:r>
        <w:rPr>
          <w:rFonts w:hint="eastAsia" w:ascii="宋体" w:hAnsi="宋体"/>
          <w:sz w:val="21"/>
          <w:lang w:val="en-US" w:eastAsia="zh-CN"/>
        </w:rPr>
        <w:t>服务器</w:t>
      </w:r>
      <w:r>
        <w:rPr>
          <w:rFonts w:hint="eastAsia" w:ascii="宋体" w:hAnsi="宋体"/>
          <w:sz w:val="21"/>
        </w:rPr>
        <w:t>程序流程图</w:t>
      </w:r>
    </w:p>
    <w:p>
      <w:pPr>
        <w:pStyle w:val="4"/>
        <w:rPr>
          <w:rFonts w:hint="default" w:eastAsia="黑体"/>
          <w:lang w:val="en-US" w:eastAsia="zh-CN"/>
        </w:rPr>
      </w:pPr>
      <w:bookmarkStart w:id="105" w:name="_Toc10558314"/>
      <w:bookmarkStart w:id="106" w:name="_Toc11358425"/>
      <w:r>
        <w:rPr>
          <w:rFonts w:hint="eastAsia"/>
        </w:rPr>
        <w:t>4</w:t>
      </w:r>
      <w:r>
        <w:t xml:space="preserve">.3.1  </w:t>
      </w:r>
      <w:bookmarkEnd w:id="105"/>
      <w:bookmarkEnd w:id="106"/>
      <w:r>
        <w:rPr>
          <w:rFonts w:hint="eastAsia"/>
          <w:lang w:val="en-US" w:eastAsia="zh-CN"/>
        </w:rPr>
        <w:t>服务器程序实现</w:t>
      </w:r>
    </w:p>
    <w:p>
      <w:pPr>
        <w:ind w:firstLine="480"/>
        <w:rPr>
          <w:rFonts w:hint="default"/>
          <w:lang w:val="en-US" w:eastAsia="zh-CN"/>
        </w:rPr>
      </w:pPr>
      <w:r>
        <w:rPr>
          <w:rFonts w:hint="eastAsia"/>
          <w:lang w:val="en-US" w:eastAsia="zh-CN"/>
        </w:rPr>
        <w:t>根据流程图，首先将协议文件全部拿过来，因为都是使用C#语言编写，所以三端的通讯协议文件是相同的。</w:t>
      </w:r>
    </w:p>
    <w:p>
      <w:pPr>
        <w:ind w:firstLine="480"/>
        <w:jc w:val="center"/>
        <w:rPr>
          <w:rFonts w:hint="default" w:eastAsia="宋体"/>
          <w:lang w:val="en-US" w:eastAsia="zh-CN"/>
        </w:rPr>
      </w:pPr>
      <w:r>
        <w:drawing>
          <wp:inline distT="0" distB="0" distL="114300" distR="114300">
            <wp:extent cx="3219450" cy="2876550"/>
            <wp:effectExtent l="0" t="0" r="0" b="0"/>
            <wp:docPr id="27"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4"/>
                    <pic:cNvPicPr>
                      <a:picLocks noChangeAspect="1"/>
                    </pic:cNvPicPr>
                  </pic:nvPicPr>
                  <pic:blipFill>
                    <a:blip r:embed="rId41"/>
                    <a:stretch>
                      <a:fillRect/>
                    </a:stretch>
                  </pic:blipFill>
                  <pic:spPr>
                    <a:xfrm>
                      <a:off x="0" y="0"/>
                      <a:ext cx="3219450" cy="2876550"/>
                    </a:xfrm>
                    <a:prstGeom prst="rect">
                      <a:avLst/>
                    </a:prstGeom>
                    <a:noFill/>
                    <a:ln>
                      <a:noFill/>
                    </a:ln>
                  </pic:spPr>
                </pic:pic>
              </a:graphicData>
            </a:graphic>
          </wp:inline>
        </w:drawing>
      </w:r>
    </w:p>
    <w:p>
      <w:pPr>
        <w:jc w:val="center"/>
        <w:rPr>
          <w:rFonts w:hint="default" w:ascii="宋体" w:hAnsi="宋体" w:eastAsia="宋体"/>
          <w:sz w:val="21"/>
          <w:lang w:val="en-US" w:eastAsia="zh-CN"/>
        </w:rPr>
      </w:pPr>
      <w:r>
        <w:rPr>
          <w:rFonts w:hint="eastAsia" w:ascii="宋体" w:hAnsi="宋体"/>
          <w:sz w:val="21"/>
        </w:rPr>
        <w:t>图</w:t>
      </w:r>
      <w:r>
        <w:rPr>
          <w:sz w:val="21"/>
        </w:rPr>
        <w:t>4.</w:t>
      </w:r>
      <w:r>
        <w:rPr>
          <w:rFonts w:hint="eastAsia"/>
          <w:sz w:val="21"/>
          <w:lang w:val="en-US" w:eastAsia="zh-CN"/>
        </w:rPr>
        <w:t>7</w:t>
      </w:r>
      <w:r>
        <w:rPr>
          <w:rFonts w:ascii="宋体" w:hAnsi="宋体"/>
          <w:sz w:val="21"/>
        </w:rPr>
        <w:t xml:space="preserve">  </w:t>
      </w:r>
      <w:r>
        <w:rPr>
          <w:rFonts w:hint="eastAsia" w:ascii="宋体" w:hAnsi="宋体"/>
          <w:sz w:val="21"/>
          <w:lang w:val="en-US" w:eastAsia="zh-CN"/>
        </w:rPr>
        <w:t>消息协议文件</w:t>
      </w:r>
    </w:p>
    <w:p>
      <w:pPr>
        <w:bidi w:val="0"/>
        <w:rPr>
          <w:rFonts w:hint="eastAsia"/>
          <w:lang w:val="en-US" w:eastAsia="zh-CN"/>
        </w:rPr>
      </w:pPr>
      <w:r>
        <w:rPr>
          <w:rFonts w:hint="eastAsia"/>
          <w:lang w:val="en-US" w:eastAsia="zh-CN"/>
        </w:rPr>
        <w:t>编写网络模块，与嵌入式端不同的是，因为服务器要与多个对象进行交互，所以存在线程占用问题，如果收发网络协议都在主线程进行，则会出现主线程的堵塞与占用。线程是</w:t>
      </w:r>
      <w:r>
        <w:rPr>
          <w:rFonts w:hint="eastAsia"/>
          <w:lang w:val="en-US" w:eastAsia="zh-CN"/>
        </w:rPr>
        <w:fldChar w:fldCharType="begin"/>
      </w:r>
      <w:r>
        <w:rPr>
          <w:rFonts w:hint="eastAsia"/>
          <w:lang w:val="en-US" w:eastAsia="zh-CN"/>
        </w:rPr>
        <w:instrText xml:space="preserve"> HYPERLINK "https://baike.baidu.com/item/%E6%93%8D%E4%BD%9C%E7%B3%BB%E7%BB%9F" \t "https://baike.baidu.com/item/%E7%BA%BF%E7%A8%8B/_blank" </w:instrText>
      </w:r>
      <w:r>
        <w:rPr>
          <w:rFonts w:hint="eastAsia"/>
          <w:lang w:val="en-US" w:eastAsia="zh-CN"/>
        </w:rPr>
        <w:fldChar w:fldCharType="separate"/>
      </w:r>
      <w:r>
        <w:rPr>
          <w:rFonts w:hint="eastAsia"/>
          <w:lang w:val="en-US" w:eastAsia="zh-CN"/>
        </w:rPr>
        <w:t>操作系统</w:t>
      </w:r>
      <w:r>
        <w:rPr>
          <w:rFonts w:hint="eastAsia"/>
          <w:lang w:val="en-US" w:eastAsia="zh-CN"/>
        </w:rPr>
        <w:fldChar w:fldCharType="end"/>
      </w:r>
      <w:r>
        <w:rPr>
          <w:rFonts w:hint="eastAsia"/>
          <w:lang w:val="en-US" w:eastAsia="zh-CN"/>
        </w:rPr>
        <w:t>进行运算</w:t>
      </w:r>
      <w:r>
        <w:rPr>
          <w:rFonts w:hint="eastAsia"/>
          <w:lang w:val="en-US" w:eastAsia="zh-CN"/>
        </w:rPr>
        <w:fldChar w:fldCharType="begin"/>
      </w:r>
      <w:r>
        <w:rPr>
          <w:rFonts w:hint="eastAsia"/>
          <w:lang w:val="en-US" w:eastAsia="zh-CN"/>
        </w:rPr>
        <w:instrText xml:space="preserve"> HYPERLINK "https://baike.baidu.com/item/%E8%B0%83%E5%BA%A6" \t "https://baike.baidu.com/item/%E7%BA%BF%E7%A8%8B/_blank" </w:instrText>
      </w:r>
      <w:r>
        <w:rPr>
          <w:rFonts w:hint="eastAsia"/>
          <w:lang w:val="en-US" w:eastAsia="zh-CN"/>
        </w:rPr>
        <w:fldChar w:fldCharType="separate"/>
      </w:r>
      <w:r>
        <w:rPr>
          <w:rFonts w:hint="eastAsia"/>
          <w:lang w:val="en-US" w:eastAsia="zh-CN"/>
        </w:rPr>
        <w:t>调度</w:t>
      </w:r>
      <w:r>
        <w:rPr>
          <w:rFonts w:hint="eastAsia"/>
          <w:lang w:val="en-US" w:eastAsia="zh-CN"/>
        </w:rPr>
        <w:fldChar w:fldCharType="end"/>
      </w:r>
      <w:r>
        <w:rPr>
          <w:rFonts w:hint="eastAsia"/>
          <w:lang w:val="en-US" w:eastAsia="zh-CN"/>
        </w:rPr>
        <w:t>的最小单位，它被包含于</w:t>
      </w:r>
      <w:r>
        <w:rPr>
          <w:rFonts w:hint="eastAsia"/>
          <w:lang w:val="en-US" w:eastAsia="zh-CN"/>
        </w:rPr>
        <w:fldChar w:fldCharType="begin"/>
      </w:r>
      <w:r>
        <w:rPr>
          <w:rFonts w:hint="eastAsia"/>
          <w:lang w:val="en-US" w:eastAsia="zh-CN"/>
        </w:rPr>
        <w:instrText xml:space="preserve"> HYPERLINK "https://baike.baidu.com/item/%E8%BF%9B%E7%A8%8B" \t "https://baike.baidu.com/item/%E7%BA%BF%E7%A8%8B/_blank" </w:instrText>
      </w:r>
      <w:r>
        <w:rPr>
          <w:rFonts w:hint="eastAsia"/>
          <w:lang w:val="en-US" w:eastAsia="zh-CN"/>
        </w:rPr>
        <w:fldChar w:fldCharType="separate"/>
      </w:r>
      <w:r>
        <w:rPr>
          <w:rFonts w:hint="eastAsia"/>
          <w:lang w:val="en-US" w:eastAsia="zh-CN"/>
        </w:rPr>
        <w:t>进程</w:t>
      </w:r>
      <w:r>
        <w:rPr>
          <w:rFonts w:hint="eastAsia"/>
          <w:lang w:val="en-US" w:eastAsia="zh-CN"/>
        </w:rPr>
        <w:fldChar w:fldCharType="end"/>
      </w:r>
      <w:r>
        <w:rPr>
          <w:rFonts w:hint="eastAsia"/>
          <w:lang w:val="en-US" w:eastAsia="zh-CN"/>
        </w:rPr>
        <w:t>中，是</w:t>
      </w:r>
      <w:r>
        <w:rPr>
          <w:rFonts w:hint="eastAsia"/>
          <w:lang w:val="en-US" w:eastAsia="zh-CN"/>
        </w:rPr>
        <w:fldChar w:fldCharType="begin"/>
      </w:r>
      <w:r>
        <w:rPr>
          <w:rFonts w:hint="eastAsia"/>
          <w:lang w:val="en-US" w:eastAsia="zh-CN"/>
        </w:rPr>
        <w:instrText xml:space="preserve"> HYPERLINK "https://baike.baidu.com/item/%E8%BF%9B%E7%A8%8B" \t "https://baike.baidu.com/item/%E7%BA%BF%E7%A8%8B/_blank" </w:instrText>
      </w:r>
      <w:r>
        <w:rPr>
          <w:rFonts w:hint="eastAsia"/>
          <w:lang w:val="en-US" w:eastAsia="zh-CN"/>
        </w:rPr>
        <w:fldChar w:fldCharType="separate"/>
      </w:r>
      <w:r>
        <w:rPr>
          <w:rFonts w:hint="eastAsia"/>
          <w:lang w:val="en-US" w:eastAsia="zh-CN"/>
        </w:rPr>
        <w:t>进程</w:t>
      </w:r>
      <w:r>
        <w:rPr>
          <w:rFonts w:hint="eastAsia"/>
          <w:lang w:val="en-US" w:eastAsia="zh-CN"/>
        </w:rPr>
        <w:fldChar w:fldCharType="end"/>
      </w:r>
      <w:r>
        <w:rPr>
          <w:rFonts w:hint="eastAsia"/>
          <w:lang w:val="en-US" w:eastAsia="zh-CN"/>
        </w:rPr>
        <w:t>中的实际运作单位。一条线程指</w:t>
      </w:r>
      <w:r>
        <w:rPr>
          <w:rFonts w:hint="eastAsia"/>
          <w:lang w:val="en-US" w:eastAsia="zh-CN"/>
        </w:rPr>
        <w:fldChar w:fldCharType="begin"/>
      </w:r>
      <w:r>
        <w:rPr>
          <w:rFonts w:hint="eastAsia"/>
          <w:lang w:val="en-US" w:eastAsia="zh-CN"/>
        </w:rPr>
        <w:instrText xml:space="preserve"> HYPERLINK "https://baike.baidu.com/item/%E8%BF%9B%E7%A8%8B" \t "https://baike.baidu.com/item/%E7%BA%BF%E7%A8%8B/_blank" </w:instrText>
      </w:r>
      <w:r>
        <w:rPr>
          <w:rFonts w:hint="eastAsia"/>
          <w:lang w:val="en-US" w:eastAsia="zh-CN"/>
        </w:rPr>
        <w:fldChar w:fldCharType="separate"/>
      </w:r>
      <w:r>
        <w:rPr>
          <w:rFonts w:hint="eastAsia"/>
          <w:lang w:val="en-US" w:eastAsia="zh-CN"/>
        </w:rPr>
        <w:t>进程</w:t>
      </w:r>
      <w:r>
        <w:rPr>
          <w:rFonts w:hint="eastAsia"/>
          <w:lang w:val="en-US" w:eastAsia="zh-CN"/>
        </w:rPr>
        <w:fldChar w:fldCharType="end"/>
      </w:r>
      <w:r>
        <w:rPr>
          <w:rFonts w:hint="eastAsia"/>
          <w:lang w:val="en-US" w:eastAsia="zh-CN"/>
        </w:rPr>
        <w:t>中一个单一顺序的控制流，一个进程可以同时运行多个线程，而每条线程并行执行不同的任务。</w:t>
      </w:r>
    </w:p>
    <w:p>
      <w:pPr>
        <w:bidi w:val="0"/>
        <w:ind w:left="0" w:leftChars="0" w:firstLine="480" w:firstLineChars="0"/>
        <w:rPr>
          <w:rFonts w:hint="eastAsia"/>
          <w:lang w:val="en-US" w:eastAsia="zh-CN"/>
        </w:rPr>
      </w:pPr>
      <w:r>
        <w:rPr>
          <w:rFonts w:hint="eastAsia"/>
          <w:lang w:val="en-US" w:eastAsia="zh-CN"/>
        </w:rPr>
        <w:t>Main函数所在线程为主线程，是程序执行的入口，服务器为了处理多个对象的网络消息，因此采用多线程方式处理网络，又因为接收消息会堵塞线程，所以采用异步方式接收消息，综上，服务器采用多线程异步处理网络消息。</w:t>
      </w:r>
    </w:p>
    <w:p>
      <w:pPr>
        <w:bidi w:val="0"/>
        <w:ind w:left="0" w:leftChars="0" w:firstLine="480" w:firstLineChars="0"/>
        <w:rPr>
          <w:rFonts w:hint="eastAsia"/>
          <w:lang w:val="en-US" w:eastAsia="zh-CN"/>
        </w:rPr>
      </w:pPr>
      <w:r>
        <w:rPr>
          <w:rFonts w:hint="eastAsia"/>
          <w:lang w:val="en-US" w:eastAsia="zh-CN"/>
        </w:rPr>
        <w:t>作为服务器，在主线程监听是否退出服务器，同时监听是否有对象通过TCP/IP连接，如果有对象连接，则开启新的线程给网络对象。</w:t>
      </w:r>
    </w:p>
    <w:p>
      <w:pPr>
        <w:bidi w:val="0"/>
        <w:ind w:left="0" w:leftChars="0" w:firstLine="480" w:firstLineChars="0"/>
        <w:rPr>
          <w:rFonts w:hint="default"/>
          <w:lang w:val="en-US" w:eastAsia="zh-CN"/>
        </w:rPr>
      </w:pPr>
      <w:r>
        <w:rPr>
          <w:rFonts w:hint="eastAsia"/>
          <w:lang w:val="en-US" w:eastAsia="zh-CN"/>
        </w:rPr>
        <w:t>主线程：</w:t>
      </w:r>
    </w:p>
    <w:p>
      <w:pPr>
        <w:bidi w:val="0"/>
        <w:ind w:left="0" w:leftChars="0" w:firstLine="480" w:firstLineChars="0"/>
        <w:rPr>
          <w:rFonts w:hint="default"/>
          <w:lang w:val="en-US" w:eastAsia="zh-CN"/>
        </w:rPr>
      </w:pPr>
      <w:r>
        <w:rPr>
          <w:rFonts w:hint="default"/>
          <w:lang w:val="en-US" w:eastAsia="zh-CN"/>
        </w:rPr>
        <w:t xml:space="preserve">   private static void Main(string[] args)</w:t>
      </w:r>
    </w:p>
    <w:p>
      <w:pPr>
        <w:bidi w:val="0"/>
        <w:ind w:left="0" w:leftChars="0" w:firstLine="480" w:firstLineChars="0"/>
        <w:rPr>
          <w:rFonts w:hint="default"/>
          <w:lang w:val="en-US" w:eastAsia="zh-CN"/>
        </w:rPr>
      </w:pPr>
      <w:r>
        <w:rPr>
          <w:rFonts w:hint="default"/>
          <w:lang w:val="en-US" w:eastAsia="zh-CN"/>
        </w:rPr>
        <w:t xml:space="preserve">        {</w:t>
      </w:r>
    </w:p>
    <w:p>
      <w:pPr>
        <w:bidi w:val="0"/>
        <w:ind w:left="0" w:leftChars="0" w:firstLine="480" w:firstLineChars="0"/>
        <w:rPr>
          <w:rFonts w:hint="default"/>
          <w:lang w:val="en-US" w:eastAsia="zh-CN"/>
        </w:rPr>
      </w:pPr>
      <w:r>
        <w:rPr>
          <w:rFonts w:hint="default"/>
          <w:lang w:val="en-US" w:eastAsia="zh-CN"/>
        </w:rPr>
        <w:t xml:space="preserve">            Console.WriteLine("Hello SmartMusicServer!");</w:t>
      </w:r>
    </w:p>
    <w:p>
      <w:pPr>
        <w:bidi w:val="0"/>
        <w:ind w:left="0" w:leftChars="0" w:firstLine="480" w:firstLineChars="0"/>
        <w:rPr>
          <w:rFonts w:hint="default"/>
          <w:lang w:val="en-US" w:eastAsia="zh-CN"/>
        </w:rPr>
      </w:pPr>
    </w:p>
    <w:p>
      <w:pPr>
        <w:bidi w:val="0"/>
        <w:ind w:left="0" w:leftChars="0" w:firstLine="480" w:firstLineChars="0"/>
        <w:rPr>
          <w:rFonts w:hint="default"/>
          <w:lang w:val="en-US" w:eastAsia="zh-CN"/>
        </w:rPr>
      </w:pPr>
      <w:r>
        <w:rPr>
          <w:rFonts w:hint="default"/>
          <w:lang w:val="en-US" w:eastAsia="zh-CN"/>
        </w:rPr>
        <w:t xml:space="preserve">            Thread listemThread = new Thread(LisTenNet);</w:t>
      </w:r>
    </w:p>
    <w:p>
      <w:pPr>
        <w:bidi w:val="0"/>
        <w:ind w:left="0" w:leftChars="0" w:firstLine="480" w:firstLineChars="0"/>
        <w:rPr>
          <w:rFonts w:hint="default"/>
          <w:lang w:val="en-US" w:eastAsia="zh-CN"/>
        </w:rPr>
      </w:pPr>
      <w:r>
        <w:rPr>
          <w:rFonts w:hint="default"/>
          <w:lang w:val="en-US" w:eastAsia="zh-CN"/>
        </w:rPr>
        <w:t xml:space="preserve">            listemThread.IsBackground = true;</w:t>
      </w:r>
    </w:p>
    <w:p>
      <w:pPr>
        <w:bidi w:val="0"/>
        <w:ind w:left="0" w:leftChars="0" w:firstLine="480" w:firstLineChars="0"/>
        <w:rPr>
          <w:rFonts w:hint="default"/>
          <w:lang w:val="en-US" w:eastAsia="zh-CN"/>
        </w:rPr>
      </w:pPr>
      <w:r>
        <w:rPr>
          <w:rFonts w:hint="default"/>
          <w:lang w:val="en-US" w:eastAsia="zh-CN"/>
        </w:rPr>
        <w:t xml:space="preserve">            listemThread.Start(8888);</w:t>
      </w:r>
    </w:p>
    <w:p>
      <w:pPr>
        <w:bidi w:val="0"/>
        <w:ind w:left="0" w:leftChars="0" w:firstLine="480" w:firstLineChars="0"/>
        <w:rPr>
          <w:rFonts w:hint="default"/>
          <w:lang w:val="en-US" w:eastAsia="zh-CN"/>
        </w:rPr>
      </w:pPr>
      <w:r>
        <w:rPr>
          <w:rFonts w:hint="default"/>
          <w:lang w:val="en-US" w:eastAsia="zh-CN"/>
        </w:rPr>
        <w:t xml:space="preserve">            Console.WriteLine("按下0，退出服务器");</w:t>
      </w:r>
    </w:p>
    <w:p>
      <w:pPr>
        <w:bidi w:val="0"/>
        <w:ind w:left="0" w:leftChars="0" w:firstLine="480" w:firstLineChars="0"/>
        <w:rPr>
          <w:rFonts w:hint="default"/>
          <w:lang w:val="en-US" w:eastAsia="zh-CN"/>
        </w:rPr>
      </w:pPr>
      <w:r>
        <w:rPr>
          <w:rFonts w:hint="default"/>
          <w:lang w:val="en-US" w:eastAsia="zh-CN"/>
        </w:rPr>
        <w:t xml:space="preserve">            while (true)</w:t>
      </w:r>
    </w:p>
    <w:p>
      <w:pPr>
        <w:bidi w:val="0"/>
        <w:ind w:left="0" w:leftChars="0" w:firstLine="480" w:firstLineChars="0"/>
        <w:rPr>
          <w:rFonts w:hint="default"/>
          <w:lang w:val="en-US" w:eastAsia="zh-CN"/>
        </w:rPr>
      </w:pPr>
      <w:r>
        <w:rPr>
          <w:rFonts w:hint="default"/>
          <w:lang w:val="en-US" w:eastAsia="zh-CN"/>
        </w:rPr>
        <w:t xml:space="preserve">            {</w:t>
      </w:r>
    </w:p>
    <w:p>
      <w:pPr>
        <w:bidi w:val="0"/>
        <w:ind w:left="0" w:leftChars="0" w:firstLine="480" w:firstLineChars="0"/>
        <w:rPr>
          <w:rFonts w:hint="default"/>
          <w:lang w:val="en-US" w:eastAsia="zh-CN"/>
        </w:rPr>
      </w:pPr>
      <w:r>
        <w:rPr>
          <w:rFonts w:hint="default"/>
          <w:lang w:val="en-US" w:eastAsia="zh-CN"/>
        </w:rPr>
        <w:t xml:space="preserve">                ConsoleKeyInfo info = Console.ReadKey();</w:t>
      </w:r>
    </w:p>
    <w:p>
      <w:pPr>
        <w:bidi w:val="0"/>
        <w:ind w:left="0" w:leftChars="0" w:firstLine="480" w:firstLineChars="0"/>
        <w:rPr>
          <w:rFonts w:hint="default"/>
          <w:lang w:val="en-US" w:eastAsia="zh-CN"/>
        </w:rPr>
      </w:pPr>
      <w:r>
        <w:rPr>
          <w:rFonts w:hint="default"/>
          <w:lang w:val="en-US" w:eastAsia="zh-CN"/>
        </w:rPr>
        <w:t xml:space="preserve">                //主线程</w:t>
      </w:r>
    </w:p>
    <w:p>
      <w:pPr>
        <w:bidi w:val="0"/>
        <w:ind w:left="0" w:leftChars="0" w:firstLine="480" w:firstLineChars="0"/>
        <w:rPr>
          <w:rFonts w:hint="default"/>
          <w:lang w:val="en-US" w:eastAsia="zh-CN"/>
        </w:rPr>
      </w:pPr>
      <w:r>
        <w:rPr>
          <w:rFonts w:hint="default"/>
          <w:lang w:val="en-US" w:eastAsia="zh-CN"/>
        </w:rPr>
        <w:t xml:space="preserve">                if (info.Key == ConsoleKey.D0)</w:t>
      </w:r>
    </w:p>
    <w:p>
      <w:pPr>
        <w:bidi w:val="0"/>
        <w:ind w:left="0" w:leftChars="0" w:firstLine="480" w:firstLineChars="0"/>
        <w:rPr>
          <w:rFonts w:hint="default"/>
          <w:lang w:val="en-US" w:eastAsia="zh-CN"/>
        </w:rPr>
      </w:pPr>
      <w:r>
        <w:rPr>
          <w:rFonts w:hint="default"/>
          <w:lang w:val="en-US" w:eastAsia="zh-CN"/>
        </w:rPr>
        <w:t xml:space="preserve">                {</w:t>
      </w:r>
    </w:p>
    <w:p>
      <w:pPr>
        <w:bidi w:val="0"/>
        <w:ind w:left="0" w:leftChars="0" w:firstLine="480" w:firstLineChars="0"/>
        <w:rPr>
          <w:rFonts w:hint="default"/>
          <w:lang w:val="en-US" w:eastAsia="zh-CN"/>
        </w:rPr>
      </w:pPr>
      <w:r>
        <w:rPr>
          <w:rFonts w:hint="default"/>
          <w:lang w:val="en-US" w:eastAsia="zh-CN"/>
        </w:rPr>
        <w:t xml:space="preserve">                    return;</w:t>
      </w:r>
    </w:p>
    <w:p>
      <w:pPr>
        <w:bidi w:val="0"/>
        <w:ind w:left="0" w:leftChars="0" w:firstLine="480" w:firstLineChars="0"/>
        <w:rPr>
          <w:rFonts w:hint="default"/>
          <w:lang w:val="en-US" w:eastAsia="zh-CN"/>
        </w:rPr>
      </w:pPr>
      <w:r>
        <w:rPr>
          <w:rFonts w:hint="default"/>
          <w:lang w:val="en-US" w:eastAsia="zh-CN"/>
        </w:rPr>
        <w:t xml:space="preserve">                }</w:t>
      </w:r>
    </w:p>
    <w:p>
      <w:pPr>
        <w:bidi w:val="0"/>
        <w:ind w:left="0" w:leftChars="0" w:firstLine="480" w:firstLineChars="0"/>
        <w:rPr>
          <w:rFonts w:hint="default"/>
          <w:lang w:val="en-US" w:eastAsia="zh-CN"/>
        </w:rPr>
      </w:pPr>
      <w:r>
        <w:rPr>
          <w:rFonts w:hint="default"/>
          <w:lang w:val="en-US" w:eastAsia="zh-CN"/>
        </w:rPr>
        <w:t xml:space="preserve">            }</w:t>
      </w:r>
    </w:p>
    <w:p>
      <w:pPr>
        <w:bidi w:val="0"/>
        <w:ind w:left="0" w:leftChars="0" w:firstLine="480" w:firstLineChars="0"/>
        <w:rPr>
          <w:rFonts w:hint="default"/>
          <w:lang w:val="en-US" w:eastAsia="zh-CN"/>
        </w:rPr>
      </w:pPr>
      <w:r>
        <w:rPr>
          <w:rFonts w:hint="default"/>
          <w:lang w:val="en-US" w:eastAsia="zh-CN"/>
        </w:rPr>
        <w:t xml:space="preserve">        }</w:t>
      </w:r>
    </w:p>
    <w:p>
      <w:pPr>
        <w:bidi w:val="0"/>
        <w:rPr>
          <w:rFonts w:hint="default"/>
          <w:lang w:val="en-US" w:eastAsia="zh-CN"/>
        </w:rPr>
      </w:pPr>
      <w:r>
        <w:rPr>
          <w:rFonts w:hint="eastAsia"/>
          <w:lang w:val="en-US" w:eastAsia="zh-CN"/>
        </w:rPr>
        <w:t>网络监听线程：</w:t>
      </w:r>
    </w:p>
    <w:p>
      <w:pPr>
        <w:bidi w:val="0"/>
        <w:rPr>
          <w:rFonts w:hint="default"/>
          <w:lang w:val="en-US" w:eastAsia="zh-CN"/>
        </w:rPr>
      </w:pPr>
      <w:r>
        <w:rPr>
          <w:rFonts w:hint="default"/>
          <w:lang w:val="en-US" w:eastAsia="zh-CN"/>
        </w:rPr>
        <w:t xml:space="preserve">    public static void StarLoop(int listenPort)</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socket</w:t>
      </w:r>
    </w:p>
    <w:p>
      <w:pPr>
        <w:bidi w:val="0"/>
        <w:rPr>
          <w:rFonts w:hint="default"/>
          <w:lang w:val="en-US" w:eastAsia="zh-CN"/>
        </w:rPr>
      </w:pPr>
      <w:r>
        <w:rPr>
          <w:rFonts w:hint="default"/>
          <w:lang w:val="en-US" w:eastAsia="zh-CN"/>
        </w:rPr>
        <w:t xml:space="preserve">        listenfd = new Socket(AddressFamily.InterNetwork, SocketType.Stream, ProtocolType.Tcp);</w:t>
      </w:r>
    </w:p>
    <w:p>
      <w:pPr>
        <w:bidi w:val="0"/>
        <w:rPr>
          <w:rFonts w:hint="default"/>
          <w:lang w:val="en-US" w:eastAsia="zh-CN"/>
        </w:rPr>
      </w:pPr>
      <w:r>
        <w:rPr>
          <w:rFonts w:hint="default"/>
          <w:lang w:val="en-US" w:eastAsia="zh-CN"/>
        </w:rPr>
        <w:t xml:space="preserve">        //Bind</w:t>
      </w:r>
    </w:p>
    <w:p>
      <w:pPr>
        <w:bidi w:val="0"/>
        <w:rPr>
          <w:rFonts w:hint="default"/>
          <w:lang w:val="en-US" w:eastAsia="zh-CN"/>
        </w:rPr>
      </w:pPr>
      <w:r>
        <w:rPr>
          <w:rFonts w:hint="default"/>
          <w:lang w:val="en-US" w:eastAsia="zh-CN"/>
        </w:rPr>
        <w:t xml:space="preserve">        IPAddress IPAdr = IPAddress.Parse("0.0.0.0");</w:t>
      </w:r>
    </w:p>
    <w:p>
      <w:pPr>
        <w:bidi w:val="0"/>
        <w:rPr>
          <w:rFonts w:hint="default"/>
          <w:lang w:val="en-US" w:eastAsia="zh-CN"/>
        </w:rPr>
      </w:pPr>
      <w:r>
        <w:rPr>
          <w:rFonts w:hint="default"/>
          <w:lang w:val="en-US" w:eastAsia="zh-CN"/>
        </w:rPr>
        <w:t xml:space="preserve">        IPEndPoint ipEp = new IPEndPoint(IPAdr, listenPort);</w:t>
      </w:r>
    </w:p>
    <w:p>
      <w:pPr>
        <w:bidi w:val="0"/>
        <w:rPr>
          <w:rFonts w:hint="default"/>
          <w:lang w:val="en-US" w:eastAsia="zh-CN"/>
        </w:rPr>
      </w:pPr>
      <w:r>
        <w:rPr>
          <w:rFonts w:hint="default"/>
          <w:lang w:val="en-US" w:eastAsia="zh-CN"/>
        </w:rPr>
        <w:t xml:space="preserve">        listenfd.Bind(ipEp);</w:t>
      </w:r>
    </w:p>
    <w:p>
      <w:pPr>
        <w:bidi w:val="0"/>
        <w:rPr>
          <w:rFonts w:hint="default"/>
          <w:lang w:val="en-US" w:eastAsia="zh-CN"/>
        </w:rPr>
      </w:pPr>
      <w:r>
        <w:rPr>
          <w:rFonts w:hint="default"/>
          <w:lang w:val="en-US" w:eastAsia="zh-CN"/>
        </w:rPr>
        <w:t xml:space="preserve">        //Listen</w:t>
      </w:r>
    </w:p>
    <w:p>
      <w:pPr>
        <w:bidi w:val="0"/>
        <w:rPr>
          <w:rFonts w:hint="default"/>
          <w:lang w:val="en-US" w:eastAsia="zh-CN"/>
        </w:rPr>
      </w:pPr>
      <w:r>
        <w:rPr>
          <w:rFonts w:hint="default"/>
          <w:lang w:val="en-US" w:eastAsia="zh-CN"/>
        </w:rPr>
        <w:t xml:space="preserve">        listenfd.Listen(0);</w:t>
      </w:r>
    </w:p>
    <w:p>
      <w:pPr>
        <w:bidi w:val="0"/>
        <w:rPr>
          <w:rFonts w:hint="default"/>
          <w:lang w:val="en-US" w:eastAsia="zh-CN"/>
        </w:rPr>
      </w:pPr>
      <w:r>
        <w:rPr>
          <w:rFonts w:hint="default"/>
          <w:lang w:val="en-US" w:eastAsia="zh-CN"/>
        </w:rPr>
        <w:t xml:space="preserve">        Console.WriteLine("[服务器]启动成功");</w:t>
      </w:r>
    </w:p>
    <w:p>
      <w:pPr>
        <w:bidi w:val="0"/>
        <w:rPr>
          <w:rFonts w:hint="default"/>
          <w:lang w:val="en-US" w:eastAsia="zh-CN"/>
        </w:rPr>
      </w:pPr>
      <w:r>
        <w:rPr>
          <w:rFonts w:hint="default"/>
          <w:lang w:val="en-US" w:eastAsia="zh-CN"/>
        </w:rPr>
        <w:t xml:space="preserve">        //Loop</w:t>
      </w:r>
    </w:p>
    <w:p>
      <w:pPr>
        <w:bidi w:val="0"/>
        <w:rPr>
          <w:rFonts w:hint="default"/>
          <w:lang w:val="en-US" w:eastAsia="zh-CN"/>
        </w:rPr>
      </w:pPr>
      <w:r>
        <w:rPr>
          <w:rFonts w:hint="default"/>
          <w:lang w:val="en-US" w:eastAsia="zh-CN"/>
        </w:rPr>
        <w:t xml:space="preserve">        while (true)</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ResetCheckRead();//重置checkRead</w:t>
      </w:r>
    </w:p>
    <w:p>
      <w:pPr>
        <w:bidi w:val="0"/>
        <w:rPr>
          <w:rFonts w:hint="default"/>
          <w:lang w:val="en-US" w:eastAsia="zh-CN"/>
        </w:rPr>
      </w:pPr>
      <w:r>
        <w:rPr>
          <w:rFonts w:hint="default"/>
          <w:lang w:val="en-US" w:eastAsia="zh-CN"/>
        </w:rPr>
        <w:t xml:space="preserve">            Socket.Select(checkRead, null, null, 1000);</w:t>
      </w:r>
    </w:p>
    <w:p>
      <w:pPr>
        <w:bidi w:val="0"/>
        <w:rPr>
          <w:rFonts w:hint="default"/>
          <w:lang w:val="en-US" w:eastAsia="zh-CN"/>
        </w:rPr>
      </w:pPr>
      <w:r>
        <w:rPr>
          <w:rFonts w:hint="default"/>
          <w:lang w:val="en-US" w:eastAsia="zh-CN"/>
        </w:rPr>
        <w:t xml:space="preserve">            //检查可读对象</w:t>
      </w:r>
    </w:p>
    <w:p>
      <w:pPr>
        <w:bidi w:val="0"/>
        <w:rPr>
          <w:rFonts w:hint="default"/>
          <w:lang w:val="en-US" w:eastAsia="zh-CN"/>
        </w:rPr>
      </w:pPr>
      <w:r>
        <w:rPr>
          <w:rFonts w:hint="default"/>
          <w:lang w:val="en-US" w:eastAsia="zh-CN"/>
        </w:rPr>
        <w:t xml:space="preserve">            for (int i = checkRead.Count - 1; i &gt;= 0; i--)</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Socket s = checkRead[i];</w:t>
      </w:r>
    </w:p>
    <w:p>
      <w:pPr>
        <w:bidi w:val="0"/>
        <w:rPr>
          <w:rFonts w:hint="default"/>
          <w:lang w:val="en-US" w:eastAsia="zh-CN"/>
        </w:rPr>
      </w:pPr>
      <w:r>
        <w:rPr>
          <w:rFonts w:hint="default"/>
          <w:lang w:val="en-US" w:eastAsia="zh-CN"/>
        </w:rPr>
        <w:t xml:space="preserve">                if (s == listenfd)</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ReadListenfd(s);</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else</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ReadClientfd(s);</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w:t>
      </w:r>
    </w:p>
    <w:p>
      <w:pPr>
        <w:bidi w:val="0"/>
        <w:rPr>
          <w:rFonts w:hint="eastAsia"/>
          <w:lang w:val="en-US" w:eastAsia="zh-CN"/>
        </w:rPr>
      </w:pPr>
      <w:r>
        <w:rPr>
          <w:rFonts w:hint="eastAsia"/>
          <w:lang w:val="en-US" w:eastAsia="zh-CN"/>
        </w:rPr>
        <w:t>接收到消息时候，下一步就是消息分发，服务器采用反射的方式分发消息，反射可以获取运行时各个函数的相关信息，并执行调用。</w:t>
      </w:r>
    </w:p>
    <w:p>
      <w:pPr>
        <w:bidi w:val="0"/>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通过反射</w:t>
      </w:r>
      <w:r>
        <w:rPr>
          <w:rFonts w:hint="default"/>
          <w:lang w:val="en-US" w:eastAsia="zh-CN"/>
        </w:rPr>
        <w:t>分发消息</w:t>
      </w:r>
    </w:p>
    <w:p>
      <w:pPr>
        <w:bidi w:val="0"/>
        <w:rPr>
          <w:rFonts w:hint="default"/>
          <w:lang w:val="en-US" w:eastAsia="zh-CN"/>
        </w:rPr>
      </w:pPr>
      <w:r>
        <w:rPr>
          <w:rFonts w:hint="default"/>
          <w:lang w:val="en-US" w:eastAsia="zh-CN"/>
        </w:rPr>
        <w:t xml:space="preserve">        MethodInfo mi = typeof(MsgHandler).GetMethod(protoName);        </w:t>
      </w:r>
    </w:p>
    <w:p>
      <w:pPr>
        <w:bidi w:val="0"/>
        <w:rPr>
          <w:rFonts w:hint="default"/>
          <w:lang w:val="en-US" w:eastAsia="zh-CN"/>
        </w:rPr>
      </w:pPr>
      <w:r>
        <w:rPr>
          <w:rFonts w:hint="default"/>
          <w:lang w:val="en-US" w:eastAsia="zh-CN"/>
        </w:rPr>
        <w:t xml:space="preserve">        object[] o = { state, msgBase };</w:t>
      </w:r>
    </w:p>
    <w:p>
      <w:pPr>
        <w:bidi w:val="0"/>
        <w:rPr>
          <w:rFonts w:hint="default"/>
          <w:lang w:val="en-US" w:eastAsia="zh-CN"/>
        </w:rPr>
      </w:pPr>
      <w:r>
        <w:rPr>
          <w:rFonts w:hint="default"/>
          <w:lang w:val="en-US" w:eastAsia="zh-CN"/>
        </w:rPr>
        <w:t xml:space="preserve">        if (mi != null)</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mi.Invoke(null, o);</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else</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Console.WriteLine("OnReceiveData invoke fail:mi=null " + protoName);</w:t>
      </w:r>
    </w:p>
    <w:p>
      <w:pPr>
        <w:bidi w:val="0"/>
        <w:rPr>
          <w:rFonts w:hint="default"/>
          <w:lang w:val="en-US" w:eastAsia="zh-CN"/>
        </w:rPr>
      </w:pPr>
      <w:r>
        <w:rPr>
          <w:rFonts w:hint="default"/>
          <w:lang w:val="en-US" w:eastAsia="zh-CN"/>
        </w:rPr>
        <w:t xml:space="preserve">        }</w:t>
      </w:r>
    </w:p>
    <w:p>
      <w:pPr>
        <w:pStyle w:val="4"/>
        <w:spacing w:before="156" w:beforeLines="50"/>
        <w:rPr>
          <w:rFonts w:hint="default" w:eastAsia="黑体"/>
          <w:lang w:val="en-US" w:eastAsia="zh-CN"/>
        </w:rPr>
      </w:pPr>
      <w:bookmarkStart w:id="107" w:name="_Toc10558315"/>
      <w:bookmarkStart w:id="108" w:name="_Toc11358426"/>
      <w:r>
        <w:rPr>
          <w:rFonts w:hint="eastAsia"/>
        </w:rPr>
        <w:t>4</w:t>
      </w:r>
      <w:r>
        <w:t xml:space="preserve">.3.2  </w:t>
      </w:r>
      <w:bookmarkEnd w:id="107"/>
      <w:bookmarkEnd w:id="108"/>
      <w:r>
        <w:rPr>
          <w:rFonts w:hint="eastAsia"/>
          <w:lang w:val="en-US" w:eastAsia="zh-CN"/>
        </w:rPr>
        <w:t>服务器程序部署</w:t>
      </w:r>
    </w:p>
    <w:p>
      <w:pPr>
        <w:bidi w:val="0"/>
        <w:rPr>
          <w:rFonts w:hint="eastAsia"/>
          <w:lang w:val="en-US" w:eastAsia="zh-CN"/>
        </w:rPr>
      </w:pPr>
      <w:r>
        <w:rPr>
          <w:rFonts w:hint="eastAsia"/>
          <w:lang w:val="en-US" w:eastAsia="zh-CN"/>
        </w:rPr>
        <w:t>服务器程序编写完成后，需要部署在云服务器上，首先从微软下载dotnet运行包，然后安装。</w:t>
      </w:r>
    </w:p>
    <w:p>
      <w:pPr>
        <w:bidi w:val="0"/>
        <w:jc w:val="center"/>
      </w:pPr>
      <w:r>
        <w:drawing>
          <wp:inline distT="0" distB="0" distL="114300" distR="114300">
            <wp:extent cx="5747385" cy="2204085"/>
            <wp:effectExtent l="0" t="0" r="5715" b="5715"/>
            <wp:docPr id="28"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6"/>
                    <pic:cNvPicPr>
                      <a:picLocks noChangeAspect="1"/>
                    </pic:cNvPicPr>
                  </pic:nvPicPr>
                  <pic:blipFill>
                    <a:blip r:embed="rId42"/>
                    <a:stretch>
                      <a:fillRect/>
                    </a:stretch>
                  </pic:blipFill>
                  <pic:spPr>
                    <a:xfrm>
                      <a:off x="0" y="0"/>
                      <a:ext cx="5747385" cy="220408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8  dotnet运行包</w:t>
      </w:r>
    </w:p>
    <w:p>
      <w:pPr>
        <w:bidi w:val="0"/>
        <w:ind w:left="480" w:leftChars="200" w:firstLine="0" w:firstLineChars="0"/>
        <w:jc w:val="both"/>
        <w:rPr>
          <w:rFonts w:hint="default"/>
          <w:lang w:val="en-US" w:eastAsia="zh-CN"/>
        </w:rPr>
      </w:pPr>
      <w:r>
        <w:rPr>
          <w:rFonts w:hint="eastAsia"/>
          <w:lang w:val="en-US" w:eastAsia="zh-CN"/>
        </w:rPr>
        <w:t>通过FTP上传服务器程序，进入程序目录，dotnet run即可。</w:t>
      </w:r>
    </w:p>
    <w:p>
      <w:pPr>
        <w:bidi w:val="0"/>
        <w:ind w:left="480" w:leftChars="200" w:firstLine="0" w:firstLineChars="0"/>
        <w:jc w:val="center"/>
      </w:pPr>
      <w:r>
        <w:drawing>
          <wp:inline distT="0" distB="0" distL="114300" distR="114300">
            <wp:extent cx="4352925" cy="1495425"/>
            <wp:effectExtent l="0" t="0" r="9525" b="9525"/>
            <wp:docPr id="29"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7"/>
                    <pic:cNvPicPr>
                      <a:picLocks noChangeAspect="1"/>
                    </pic:cNvPicPr>
                  </pic:nvPicPr>
                  <pic:blipFill>
                    <a:blip r:embed="rId43"/>
                    <a:stretch>
                      <a:fillRect/>
                    </a:stretch>
                  </pic:blipFill>
                  <pic:spPr>
                    <a:xfrm>
                      <a:off x="0" y="0"/>
                      <a:ext cx="4352925" cy="149542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9 服务器启动</w:t>
      </w:r>
    </w:p>
    <w:p>
      <w:pPr>
        <w:bidi w:val="0"/>
        <w:jc w:val="both"/>
        <w:rPr>
          <w:rFonts w:hint="default"/>
          <w:lang w:val="en-US" w:eastAsia="zh-CN"/>
        </w:rPr>
      </w:pPr>
    </w:p>
    <w:p>
      <w:pPr>
        <w:bidi w:val="0"/>
        <w:ind w:left="0" w:leftChars="0" w:firstLine="0" w:firstLineChars="0"/>
        <w:jc w:val="both"/>
        <w:rPr>
          <w:rFonts w:hint="default"/>
          <w:lang w:val="en-US" w:eastAsia="zh-CN"/>
        </w:rPr>
      </w:pPr>
    </w:p>
    <w:p>
      <w:pPr>
        <w:pStyle w:val="4"/>
        <w:rPr>
          <w:rFonts w:hint="default" w:eastAsia="黑体"/>
          <w:lang w:val="en-US" w:eastAsia="zh-CN"/>
        </w:rPr>
      </w:pPr>
      <w:bookmarkStart w:id="109" w:name="_Toc10558316"/>
      <w:bookmarkStart w:id="110" w:name="_Toc11358427"/>
      <w:r>
        <w:rPr>
          <w:rFonts w:hint="eastAsia"/>
        </w:rPr>
        <w:t>4</w:t>
      </w:r>
      <w:r>
        <w:t xml:space="preserve">.3.3  </w:t>
      </w:r>
      <w:bookmarkEnd w:id="109"/>
      <w:bookmarkEnd w:id="110"/>
      <w:r>
        <w:rPr>
          <w:rFonts w:hint="eastAsia"/>
          <w:lang w:val="en-US" w:eastAsia="zh-CN"/>
        </w:rPr>
        <w:t>服务器与嵌入式端通讯测试</w:t>
      </w:r>
    </w:p>
    <w:p>
      <w:pPr>
        <w:bidi w:val="0"/>
        <w:rPr>
          <w:rFonts w:hint="eastAsia"/>
          <w:lang w:val="en-US" w:eastAsia="zh-CN"/>
        </w:rPr>
      </w:pPr>
      <w:r>
        <w:rPr>
          <w:rFonts w:hint="eastAsia"/>
          <w:lang w:val="en-US" w:eastAsia="zh-CN"/>
        </w:rPr>
        <w:t>服务器程序编写完成后，开始测试与嵌入式端的通讯，打开嵌入式端，发送实例化协议，服务器收到实例化对象，即通讯测试完成。</w:t>
      </w:r>
    </w:p>
    <w:p>
      <w:pPr>
        <w:bidi w:val="0"/>
        <w:ind w:left="0" w:leftChars="0" w:firstLine="0" w:firstLineChars="0"/>
        <w:jc w:val="center"/>
        <w:rPr>
          <w:rFonts w:hint="default"/>
          <w:lang w:val="en-US" w:eastAsia="zh-CN"/>
        </w:rPr>
      </w:pPr>
      <w:r>
        <w:drawing>
          <wp:inline distT="0" distB="0" distL="114300" distR="114300">
            <wp:extent cx="3575685" cy="1990725"/>
            <wp:effectExtent l="0" t="0" r="5715" b="9525"/>
            <wp:docPr id="3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8"/>
                    <pic:cNvPicPr>
                      <a:picLocks noChangeAspect="1"/>
                    </pic:cNvPicPr>
                  </pic:nvPicPr>
                  <pic:blipFill>
                    <a:blip r:embed="rId44"/>
                    <a:stretch>
                      <a:fillRect/>
                    </a:stretch>
                  </pic:blipFill>
                  <pic:spPr>
                    <a:xfrm>
                      <a:off x="0" y="0"/>
                      <a:ext cx="3575685" cy="1990725"/>
                    </a:xfrm>
                    <a:prstGeom prst="rect">
                      <a:avLst/>
                    </a:prstGeom>
                    <a:noFill/>
                    <a:ln>
                      <a:noFill/>
                    </a:ln>
                  </pic:spPr>
                </pic:pic>
              </a:graphicData>
            </a:graphic>
          </wp:inline>
        </w:drawing>
      </w:r>
    </w:p>
    <w:p>
      <w:pPr>
        <w:pStyle w:val="42"/>
        <w:bidi w:val="0"/>
        <w:rPr>
          <w:rFonts w:hint="default" w:ascii="宋体" w:hAnsi="宋体" w:eastAsia="宋体"/>
          <w:sz w:val="21"/>
          <w:lang w:val="en-US" w:eastAsia="zh-CN"/>
        </w:rPr>
      </w:pPr>
      <w:r>
        <w:rPr>
          <w:rFonts w:hint="eastAsia" w:ascii="宋体" w:hAnsi="宋体"/>
          <w:sz w:val="21"/>
        </w:rPr>
        <w:t>图</w:t>
      </w:r>
      <w:r>
        <w:rPr>
          <w:sz w:val="21"/>
        </w:rPr>
        <w:t>4.</w:t>
      </w:r>
      <w:r>
        <w:rPr>
          <w:rFonts w:hint="eastAsia"/>
          <w:sz w:val="21"/>
          <w:lang w:val="en-US" w:eastAsia="zh-CN"/>
        </w:rPr>
        <w:t>10</w:t>
      </w:r>
      <w:r>
        <w:rPr>
          <w:sz w:val="21"/>
        </w:rPr>
        <w:t xml:space="preserve">  </w:t>
      </w:r>
      <w:r>
        <w:rPr>
          <w:rFonts w:hint="eastAsia" w:ascii="宋体" w:hAnsi="宋体"/>
          <w:sz w:val="21"/>
          <w:lang w:val="en-US" w:eastAsia="zh-CN"/>
        </w:rPr>
        <w:t>服务器发送消息</w:t>
      </w:r>
    </w:p>
    <w:p>
      <w:pPr>
        <w:ind w:firstLine="0" w:firstLineChars="0"/>
        <w:jc w:val="center"/>
        <w:rPr>
          <w:rFonts w:hint="eastAsia" w:ascii="宋体" w:hAnsi="宋体"/>
          <w:sz w:val="21"/>
        </w:rPr>
      </w:pPr>
    </w:p>
    <w:p>
      <w:pPr>
        <w:ind w:firstLine="0" w:firstLineChars="0"/>
        <w:jc w:val="center"/>
      </w:pPr>
      <w:r>
        <w:drawing>
          <wp:inline distT="0" distB="0" distL="114300" distR="114300">
            <wp:extent cx="3601720" cy="2564130"/>
            <wp:effectExtent l="0" t="0" r="17780" b="7620"/>
            <wp:docPr id="3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1"/>
                    <pic:cNvPicPr>
                      <a:picLocks noChangeAspect="1"/>
                    </pic:cNvPicPr>
                  </pic:nvPicPr>
                  <pic:blipFill>
                    <a:blip r:embed="rId45"/>
                    <a:stretch>
                      <a:fillRect/>
                    </a:stretch>
                  </pic:blipFill>
                  <pic:spPr>
                    <a:xfrm>
                      <a:off x="0" y="0"/>
                      <a:ext cx="3601720" cy="256413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11 嵌入式端收到消息</w:t>
      </w:r>
    </w:p>
    <w:p>
      <w:pPr>
        <w:ind w:firstLine="0" w:firstLineChars="0"/>
        <w:jc w:val="both"/>
        <w:rPr>
          <w:rFonts w:hint="eastAsia"/>
          <w:lang w:val="en-US" w:eastAsia="zh-CN"/>
        </w:rPr>
      </w:pPr>
      <w:r>
        <w:rPr>
          <w:rFonts w:hint="eastAsia"/>
          <w:lang w:val="en-US" w:eastAsia="zh-CN"/>
        </w:rPr>
        <w:t xml:space="preserve">  当退出服务器会发现服务器程序也随之关闭，因为通过ssh打开的程序，属于子进程，父进程是bash终端，当终端关闭，父进程结束，子进程也随之结束，因此需要安装screen </w:t>
      </w:r>
    </w:p>
    <w:p>
      <w:pPr>
        <w:ind w:firstLine="0" w:firstLineChars="0"/>
        <w:jc w:val="both"/>
        <w:rPr>
          <w:rFonts w:hint="eastAsia"/>
          <w:lang w:val="en-US" w:eastAsia="zh-CN"/>
        </w:rPr>
      </w:pPr>
      <w:r>
        <w:rPr>
          <w:rFonts w:hint="eastAsia"/>
          <w:lang w:val="en-US" w:eastAsia="zh-CN"/>
        </w:rPr>
        <w:t>，进入screen运行的程序不会随终端的结束而结束。</w:t>
      </w:r>
    </w:p>
    <w:p>
      <w:pPr>
        <w:ind w:firstLine="0" w:firstLineChars="0"/>
        <w:jc w:val="center"/>
        <w:rPr>
          <w:rFonts w:hint="eastAsia"/>
          <w:lang w:val="en-US" w:eastAsia="zh-CN"/>
        </w:rPr>
      </w:pPr>
      <w:r>
        <w:drawing>
          <wp:inline distT="0" distB="0" distL="114300" distR="114300">
            <wp:extent cx="4996815" cy="2311400"/>
            <wp:effectExtent l="0" t="0" r="13335" b="12700"/>
            <wp:docPr id="32"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5"/>
                    <pic:cNvPicPr>
                      <a:picLocks noChangeAspect="1"/>
                    </pic:cNvPicPr>
                  </pic:nvPicPr>
                  <pic:blipFill>
                    <a:blip r:embed="rId46"/>
                    <a:stretch>
                      <a:fillRect/>
                    </a:stretch>
                  </pic:blipFill>
                  <pic:spPr>
                    <a:xfrm>
                      <a:off x="0" y="0"/>
                      <a:ext cx="4996815" cy="2311400"/>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4.12 Screen界面</w:t>
      </w:r>
    </w:p>
    <w:p>
      <w:pPr>
        <w:pStyle w:val="3"/>
        <w:spacing w:before="156" w:beforeLines="50"/>
      </w:pPr>
      <w:bookmarkStart w:id="111" w:name="_Toc11358430"/>
      <w:bookmarkStart w:id="112" w:name="_Toc10558319"/>
      <w:r>
        <w:rPr>
          <w:rFonts w:hint="eastAsia"/>
        </w:rPr>
        <w:t>4</w:t>
      </w:r>
      <w:r>
        <w:t>.</w:t>
      </w:r>
      <w:r>
        <w:rPr>
          <w:rFonts w:hint="eastAsia"/>
          <w:lang w:val="en-US" w:eastAsia="zh-CN"/>
        </w:rPr>
        <w:t>4</w:t>
      </w:r>
      <w:r>
        <w:t xml:space="preserve">  </w:t>
      </w:r>
      <w:r>
        <w:rPr>
          <w:rFonts w:hint="eastAsia"/>
        </w:rPr>
        <w:t>本章小结</w:t>
      </w:r>
      <w:bookmarkEnd w:id="111"/>
      <w:bookmarkEnd w:id="112"/>
    </w:p>
    <w:p>
      <w:pPr>
        <w:ind w:firstLine="480"/>
        <w:rPr>
          <w:rFonts w:hint="eastAsia"/>
          <w:lang w:val="en-US" w:eastAsia="zh-CN"/>
        </w:rPr>
      </w:pPr>
      <w:r>
        <w:rPr>
          <w:rFonts w:hint="eastAsia"/>
        </w:rPr>
        <w:t>本章</w:t>
      </w:r>
      <w:r>
        <w:rPr>
          <w:rFonts w:hint="eastAsia"/>
          <w:lang w:val="en-US" w:eastAsia="zh-CN"/>
        </w:rPr>
        <w:t>首先对云服务器做了介绍，接着给出了服务器软件的流程图，然后对服务器编写多线程异步程序的过程进行了介绍，最后介绍了服务器程序在云服务器的部署方法，云服务器程序持久运行的策略。通过服务器的开发可以发现，多线程在网络编程中极为重要。</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pStyle w:val="2"/>
        <w:numPr>
          <w:ilvl w:val="0"/>
          <w:numId w:val="5"/>
        </w:numPr>
        <w:bidi w:val="0"/>
        <w:rPr>
          <w:rFonts w:hint="eastAsia"/>
        </w:rPr>
      </w:pPr>
      <w:r>
        <w:rPr>
          <w:rFonts w:hint="eastAsia"/>
        </w:rPr>
        <w:t>系统</w:t>
      </w:r>
      <w:r>
        <w:rPr>
          <w:rFonts w:hint="eastAsia"/>
          <w:lang w:val="en-US" w:eastAsia="zh-CN"/>
        </w:rPr>
        <w:t>的客户端</w:t>
      </w:r>
      <w:r>
        <w:rPr>
          <w:rFonts w:hint="eastAsia"/>
        </w:rPr>
        <w:t>设计</w:t>
      </w:r>
    </w:p>
    <w:p>
      <w:pPr>
        <w:pStyle w:val="3"/>
        <w:bidi w:val="0"/>
        <w:rPr>
          <w:rFonts w:hint="eastAsia"/>
          <w:lang w:val="en-US" w:eastAsia="zh-CN"/>
        </w:rPr>
      </w:pPr>
      <w:r>
        <w:rPr>
          <w:rFonts w:hint="eastAsia"/>
          <w:lang w:val="en-US" w:eastAsia="zh-CN"/>
        </w:rPr>
        <w:t>5.1引言</w:t>
      </w:r>
    </w:p>
    <w:p>
      <w:pPr>
        <w:ind w:left="0" w:leftChars="0" w:firstLine="480" w:firstLineChars="0"/>
        <w:rPr>
          <w:rFonts w:hint="eastAsia"/>
          <w:lang w:val="en-US" w:eastAsia="zh-CN"/>
        </w:rPr>
      </w:pPr>
      <w:r>
        <w:rPr>
          <w:rFonts w:hint="eastAsia"/>
          <w:lang w:val="en-US" w:eastAsia="zh-CN"/>
        </w:rPr>
        <w:t>在客户端方面，我采用Unity配合C#的跨平台方案，Unity 是实时3D互动内容创作和运营的平台 。包括从游戏开发、建筑、汽车设计、影视、APP应用在内的所有内容，都可以借助Unity平台将创意变成现实。</w:t>
      </w:r>
    </w:p>
    <w:p>
      <w:pPr>
        <w:pStyle w:val="3"/>
        <w:bidi w:val="0"/>
        <w:rPr>
          <w:rFonts w:hint="eastAsia"/>
          <w:lang w:val="en-US" w:eastAsia="zh-CN"/>
        </w:rPr>
      </w:pPr>
      <w:r>
        <w:rPr>
          <w:rFonts w:hint="eastAsia"/>
          <w:lang w:val="en-US" w:eastAsia="zh-CN"/>
        </w:rPr>
        <w:t>5.2客户端UI界面</w:t>
      </w:r>
    </w:p>
    <w:p>
      <w:pPr>
        <w:rPr>
          <w:rFonts w:hint="eastAsia"/>
          <w:lang w:val="en-US" w:eastAsia="zh-CN"/>
        </w:rPr>
      </w:pPr>
      <w:r>
        <w:rPr>
          <w:rFonts w:hint="eastAsia"/>
          <w:lang w:val="en-US" w:eastAsia="zh-CN"/>
        </w:rPr>
        <w:t>Unity所见即所得的UI搭建可以快速制作UI界面，根据功能，一共七个按键，分别是播放，暂停，停止，上一曲，下一曲，连接服务器，获取音乐列表，除此之外，还有一个声音滑块，控制声音的大小。</w:t>
      </w:r>
    </w:p>
    <w:p>
      <w:pPr>
        <w:rPr>
          <w:rFonts w:hint="default"/>
          <w:lang w:val="en-US" w:eastAsia="zh-CN"/>
        </w:rPr>
      </w:pPr>
      <w:r>
        <w:rPr>
          <w:rFonts w:hint="eastAsia"/>
          <w:lang w:val="en-US" w:eastAsia="zh-CN"/>
        </w:rPr>
        <w:t>下方有一个白色区域，是负责音乐列表的展示</w:t>
      </w:r>
    </w:p>
    <w:p>
      <w:pPr>
        <w:ind w:left="0" w:leftChars="0" w:firstLine="0" w:firstLineChars="0"/>
        <w:jc w:val="center"/>
        <w:rPr>
          <w:rFonts w:hint="default"/>
          <w:lang w:val="en-US" w:eastAsia="zh-CN"/>
        </w:rPr>
      </w:pPr>
      <w:r>
        <w:drawing>
          <wp:inline distT="0" distB="0" distL="114300" distR="114300">
            <wp:extent cx="2343150" cy="3955415"/>
            <wp:effectExtent l="0" t="0" r="0" b="6985"/>
            <wp:docPr id="33"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7"/>
                    <pic:cNvPicPr>
                      <a:picLocks noChangeAspect="1"/>
                    </pic:cNvPicPr>
                  </pic:nvPicPr>
                  <pic:blipFill>
                    <a:blip r:embed="rId47"/>
                    <a:stretch>
                      <a:fillRect/>
                    </a:stretch>
                  </pic:blipFill>
                  <pic:spPr>
                    <a:xfrm>
                      <a:off x="0" y="0"/>
                      <a:ext cx="2343150" cy="395541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5.1 客户端界面</w:t>
      </w:r>
    </w:p>
    <w:p>
      <w:pPr>
        <w:pStyle w:val="3"/>
        <w:bidi w:val="0"/>
        <w:rPr>
          <w:rFonts w:hint="eastAsia"/>
          <w:lang w:val="en-US" w:eastAsia="zh-CN"/>
        </w:rPr>
      </w:pPr>
      <w:r>
        <w:rPr>
          <w:rFonts w:hint="eastAsia"/>
          <w:lang w:val="en-US" w:eastAsia="zh-CN"/>
        </w:rPr>
        <w:t>5.3客户端程序流程图</w:t>
      </w:r>
    </w:p>
    <w:p>
      <w:pPr>
        <w:bidi w:val="0"/>
        <w:rPr>
          <w:rFonts w:hint="eastAsia"/>
          <w:lang w:val="en-US" w:eastAsia="zh-CN"/>
        </w:rPr>
      </w:pPr>
      <w:r>
        <w:rPr>
          <w:rFonts w:hint="eastAsia"/>
          <w:lang w:val="en-US" w:eastAsia="zh-CN"/>
        </w:rPr>
        <w:t xml:space="preserve">  客户端首先要连接服务器，想服务器发送实例化请求，告诉服务器我是客户端，然后通过不同按键向服务器发送命令，服务器收到客户端命令，将命令转发给嵌入式端，嵌入式端收到服务器转发的客户端命令，执行对应函数即可。</w:t>
      </w:r>
    </w:p>
    <w:p>
      <w:pPr>
        <w:bidi w:val="0"/>
        <w:rPr>
          <w:rFonts w:hint="eastAsia"/>
          <w:lang w:val="en-US" w:eastAsia="zh-CN"/>
        </w:rPr>
      </w:pPr>
    </w:p>
    <w:p>
      <w:pPr>
        <w:bidi w:val="0"/>
        <w:jc w:val="center"/>
      </w:pPr>
      <w:r>
        <w:object>
          <v:shape id="_x0000_i1026" o:spt="75" type="#_x0000_t75" style="height:432.75pt;width:369.8pt;" o:ole="t" filled="f" o:preferrelative="t" stroked="f" coordsize="21600,21600">
            <v:path/>
            <v:fill on="f" focussize="0,0"/>
            <v:stroke on="f"/>
            <v:imagedata r:id="rId49" o:title=""/>
            <o:lock v:ext="edit" aspectratio="t"/>
            <w10:wrap type="none"/>
            <w10:anchorlock/>
          </v:shape>
          <o:OLEObject Type="Embed" ProgID="Visio.Drawing.11" ShapeID="_x0000_i1026" DrawAspect="Content" ObjectID="_1468075726" r:id="rId48">
            <o:LockedField>false</o:LockedField>
          </o:OLEObject>
        </w:object>
      </w:r>
    </w:p>
    <w:p>
      <w:pPr>
        <w:pStyle w:val="42"/>
        <w:bidi w:val="0"/>
        <w:rPr>
          <w:rFonts w:hint="default"/>
          <w:lang w:val="en-US" w:eastAsia="zh-CN"/>
        </w:rPr>
      </w:pPr>
      <w:r>
        <w:rPr>
          <w:rFonts w:hint="eastAsia"/>
          <w:lang w:val="en-US" w:eastAsia="zh-CN"/>
        </w:rPr>
        <w:t>图5.2 客户端程序流程图</w:t>
      </w:r>
    </w:p>
    <w:p>
      <w:pPr>
        <w:pStyle w:val="3"/>
        <w:bidi w:val="0"/>
        <w:rPr>
          <w:rFonts w:hint="eastAsia"/>
          <w:lang w:val="en-US" w:eastAsia="zh-CN"/>
        </w:rPr>
      </w:pPr>
      <w:r>
        <w:rPr>
          <w:rFonts w:hint="eastAsia"/>
          <w:lang w:val="en-US" w:eastAsia="zh-CN"/>
        </w:rPr>
        <w:t>5.4客户端程序实现</w:t>
      </w:r>
    </w:p>
    <w:p>
      <w:pPr>
        <w:bidi w:val="0"/>
      </w:pPr>
      <w:r>
        <w:rPr>
          <w:rFonts w:hint="eastAsia"/>
          <w:lang w:val="en-US" w:eastAsia="zh-CN"/>
        </w:rPr>
        <w:t>要实现按钮的功能，Unity的UGUI系统有方便的Button组件，将要执行的函数绑定到对应的Button组件上，即可实现点击按钮发送命令。</w:t>
      </w:r>
    </w:p>
    <w:p>
      <w:pPr>
        <w:bidi w:val="0"/>
        <w:rPr>
          <w:rFonts w:hint="default"/>
          <w:lang w:val="en-US" w:eastAsia="zh-CN"/>
        </w:rPr>
      </w:pPr>
      <w:r>
        <w:rPr>
          <w:rFonts w:hint="eastAsia"/>
        </w:rPr>
        <w:t xml:space="preserve">  </w:t>
      </w:r>
      <w:r>
        <w:rPr>
          <w:rFonts w:hint="eastAsia"/>
          <w:lang w:val="en-US" w:eastAsia="zh-CN"/>
        </w:rPr>
        <w:t>程序初始化，按钮功能添加，设置目标IP地址和端口：</w:t>
      </w:r>
    </w:p>
    <w:p>
      <w:pPr>
        <w:bidi w:val="0"/>
        <w:rPr>
          <w:rFonts w:hint="eastAsia"/>
        </w:rPr>
      </w:pPr>
      <w:r>
        <w:rPr>
          <w:rFonts w:hint="eastAsia"/>
        </w:rPr>
        <w:t>private void Start()</w:t>
      </w:r>
    </w:p>
    <w:p>
      <w:pPr>
        <w:bidi w:val="0"/>
        <w:rPr>
          <w:rFonts w:hint="eastAsia"/>
        </w:rPr>
      </w:pPr>
      <w:r>
        <w:rPr>
          <w:rFonts w:hint="eastAsia"/>
        </w:rPr>
        <w:t xml:space="preserve">    {</w:t>
      </w:r>
    </w:p>
    <w:p>
      <w:pPr>
        <w:bidi w:val="0"/>
        <w:rPr>
          <w:rFonts w:hint="eastAsia"/>
        </w:rPr>
      </w:pPr>
      <w:r>
        <w:rPr>
          <w:rFonts w:hint="eastAsia"/>
        </w:rPr>
        <w:t xml:space="preserve">        root = GameObject.Find("Canvas").GetComponent&lt;Transform&gt;();</w:t>
      </w:r>
    </w:p>
    <w:p>
      <w:pPr>
        <w:bidi w:val="0"/>
        <w:rPr>
          <w:rFonts w:hint="eastAsia"/>
        </w:rPr>
      </w:pPr>
      <w:r>
        <w:rPr>
          <w:rFonts w:hint="eastAsia"/>
        </w:rPr>
        <w:t xml:space="preserve">        play = root.Find("Play").GetComponent&lt;Button&gt;();</w:t>
      </w:r>
    </w:p>
    <w:p>
      <w:pPr>
        <w:bidi w:val="0"/>
        <w:rPr>
          <w:rFonts w:hint="eastAsia"/>
        </w:rPr>
      </w:pPr>
      <w:r>
        <w:rPr>
          <w:rFonts w:hint="eastAsia"/>
        </w:rPr>
        <w:t xml:space="preserve">        stop = root.Find("Stop").GetComponent&lt;Button&gt;();</w:t>
      </w:r>
    </w:p>
    <w:p>
      <w:pPr>
        <w:bidi w:val="0"/>
        <w:rPr>
          <w:rFonts w:hint="eastAsia"/>
        </w:rPr>
      </w:pPr>
      <w:r>
        <w:rPr>
          <w:rFonts w:hint="eastAsia"/>
        </w:rPr>
        <w:t xml:space="preserve">        pause = root.Find("Pause").GetComponent&lt;Button&gt;();</w:t>
      </w:r>
    </w:p>
    <w:p>
      <w:pPr>
        <w:bidi w:val="0"/>
        <w:rPr>
          <w:rFonts w:hint="eastAsia"/>
        </w:rPr>
      </w:pPr>
      <w:r>
        <w:rPr>
          <w:rFonts w:hint="eastAsia"/>
        </w:rPr>
        <w:t xml:space="preserve">        downMusic = root.Find("DownMusic").GetComponent&lt;Button&gt;();</w:t>
      </w:r>
    </w:p>
    <w:p>
      <w:pPr>
        <w:bidi w:val="0"/>
        <w:rPr>
          <w:rFonts w:hint="eastAsia"/>
        </w:rPr>
      </w:pPr>
      <w:r>
        <w:rPr>
          <w:rFonts w:hint="eastAsia"/>
        </w:rPr>
        <w:t xml:space="preserve">        upMusic = root.Find("UpMusic").GetComponent&lt;Button&gt;();</w:t>
      </w:r>
    </w:p>
    <w:p>
      <w:pPr>
        <w:bidi w:val="0"/>
        <w:rPr>
          <w:rFonts w:hint="eastAsia"/>
        </w:rPr>
      </w:pPr>
      <w:r>
        <w:rPr>
          <w:rFonts w:hint="eastAsia"/>
        </w:rPr>
        <w:t xml:space="preserve">        connect = root.Find("Connect").GetComponent&lt;Button&gt;();</w:t>
      </w:r>
    </w:p>
    <w:p>
      <w:pPr>
        <w:bidi w:val="0"/>
        <w:rPr>
          <w:rFonts w:hint="eastAsia"/>
        </w:rPr>
      </w:pPr>
      <w:r>
        <w:rPr>
          <w:rFonts w:hint="eastAsia"/>
        </w:rPr>
        <w:t xml:space="preserve">        MusicState = root.Find("MusicState").GetComponent&lt;Text&gt;();</w:t>
      </w:r>
    </w:p>
    <w:p>
      <w:pPr>
        <w:bidi w:val="0"/>
        <w:rPr>
          <w:rFonts w:hint="eastAsia"/>
        </w:rPr>
      </w:pPr>
      <w:r>
        <w:rPr>
          <w:rFonts w:hint="eastAsia"/>
        </w:rPr>
        <w:t xml:space="preserve">        IPAddress1 = root.Find("IPAddress").GetComponent&lt;InputField&gt;();</w:t>
      </w:r>
    </w:p>
    <w:p>
      <w:pPr>
        <w:bidi w:val="0"/>
        <w:rPr>
          <w:rFonts w:hint="eastAsia"/>
        </w:rPr>
      </w:pPr>
      <w:r>
        <w:rPr>
          <w:rFonts w:hint="eastAsia"/>
        </w:rPr>
        <w:t xml:space="preserve">        IPAddress1.text = "121.4.107.99";</w:t>
      </w:r>
    </w:p>
    <w:p>
      <w:pPr>
        <w:bidi w:val="0"/>
        <w:ind w:left="1440" w:leftChars="200" w:hanging="960" w:hangingChars="400"/>
        <w:rPr>
          <w:rFonts w:hint="eastAsia"/>
          <w:lang w:eastAsia="zh-CN"/>
        </w:rPr>
      </w:pPr>
      <w:r>
        <w:rPr>
          <w:rFonts w:hint="eastAsia"/>
        </w:rPr>
        <w:t xml:space="preserve">        MusicList=root.Find("MusicList").GetComponent&lt;Transform&gt;().gameObject;        musicListConnect=root.Find("MusicList/MusicListConrent").GetComponent</w:t>
      </w:r>
      <w:r>
        <w:rPr>
          <w:rFonts w:hint="eastAsia"/>
          <w:lang w:eastAsia="zh-CN"/>
        </w:rPr>
        <w:t>；</w:t>
      </w:r>
    </w:p>
    <w:p>
      <w:pPr>
        <w:bidi w:val="0"/>
        <w:ind w:firstLine="1440" w:firstLineChars="600"/>
        <w:rPr>
          <w:rFonts w:hint="eastAsia"/>
        </w:rPr>
      </w:pPr>
      <w:r>
        <w:rPr>
          <w:rFonts w:hint="eastAsia"/>
        </w:rPr>
        <w:t>MusicListbtn = root.Find("MusicListBtn").GetComponent&lt;Button&gt;();</w:t>
      </w:r>
    </w:p>
    <w:p>
      <w:pPr>
        <w:bidi w:val="0"/>
        <w:rPr>
          <w:rFonts w:hint="eastAsia"/>
        </w:rPr>
      </w:pPr>
      <w:r>
        <w:rPr>
          <w:rFonts w:hint="eastAsia"/>
        </w:rPr>
        <w:t xml:space="preserve">        Volume = root.Find("Volume").GetComponent&lt;Slider&gt;();</w:t>
      </w:r>
    </w:p>
    <w:p>
      <w:pPr>
        <w:bidi w:val="0"/>
        <w:rPr>
          <w:rFonts w:hint="eastAsia"/>
        </w:rPr>
      </w:pPr>
      <w:r>
        <w:rPr>
          <w:rFonts w:hint="eastAsia"/>
        </w:rPr>
        <w:t xml:space="preserve">        play.onClick.AddListener(PlayMusic);</w:t>
      </w:r>
    </w:p>
    <w:p>
      <w:pPr>
        <w:bidi w:val="0"/>
        <w:rPr>
          <w:rFonts w:hint="eastAsia"/>
        </w:rPr>
      </w:pPr>
      <w:r>
        <w:rPr>
          <w:rFonts w:hint="eastAsia"/>
        </w:rPr>
        <w:t xml:space="preserve">        stop.onClick.AddListener(StopMusic);</w:t>
      </w:r>
    </w:p>
    <w:p>
      <w:pPr>
        <w:bidi w:val="0"/>
        <w:rPr>
          <w:rFonts w:hint="eastAsia"/>
        </w:rPr>
      </w:pPr>
      <w:r>
        <w:rPr>
          <w:rFonts w:hint="eastAsia"/>
        </w:rPr>
        <w:t xml:space="preserve">        pause.onClick.AddListener(PauseMusic);</w:t>
      </w:r>
    </w:p>
    <w:p>
      <w:pPr>
        <w:bidi w:val="0"/>
        <w:rPr>
          <w:rFonts w:hint="eastAsia"/>
        </w:rPr>
      </w:pPr>
      <w:r>
        <w:rPr>
          <w:rFonts w:hint="eastAsia"/>
        </w:rPr>
        <w:t xml:space="preserve">        downMusic.onClick.AddListener(DownMusic);</w:t>
      </w:r>
    </w:p>
    <w:p>
      <w:pPr>
        <w:bidi w:val="0"/>
        <w:rPr>
          <w:rFonts w:hint="eastAsia"/>
        </w:rPr>
      </w:pPr>
      <w:r>
        <w:rPr>
          <w:rFonts w:hint="eastAsia"/>
        </w:rPr>
        <w:t xml:space="preserve">        upMusic.onClick.AddListener(UpMusic);</w:t>
      </w:r>
    </w:p>
    <w:p>
      <w:pPr>
        <w:bidi w:val="0"/>
        <w:rPr>
          <w:rFonts w:hint="eastAsia"/>
        </w:rPr>
      </w:pPr>
      <w:r>
        <w:rPr>
          <w:rFonts w:hint="eastAsia"/>
        </w:rPr>
        <w:t xml:space="preserve">        connect.onClick.AddListener(ConnectServer);</w:t>
      </w:r>
    </w:p>
    <w:p>
      <w:pPr>
        <w:bidi w:val="0"/>
        <w:rPr>
          <w:rFonts w:hint="eastAsia"/>
        </w:rPr>
      </w:pPr>
      <w:r>
        <w:rPr>
          <w:rFonts w:hint="eastAsia"/>
        </w:rPr>
        <w:t xml:space="preserve">        MusicListbtn.onClick.AddListener(GetMusicList);</w:t>
      </w:r>
    </w:p>
    <w:p>
      <w:pPr>
        <w:bidi w:val="0"/>
        <w:jc w:val="both"/>
        <w:rPr>
          <w:rFonts w:hint="eastAsia"/>
        </w:rPr>
      </w:pPr>
      <w:r>
        <w:rPr>
          <w:rFonts w:hint="eastAsia"/>
        </w:rPr>
        <w:t xml:space="preserve">    }</w:t>
      </w:r>
    </w:p>
    <w:p>
      <w:pPr>
        <w:bidi w:val="0"/>
        <w:jc w:val="both"/>
        <w:rPr>
          <w:rFonts w:hint="default"/>
          <w:lang w:val="en-US" w:eastAsia="zh-CN"/>
        </w:rPr>
      </w:pPr>
      <w:r>
        <w:rPr>
          <w:rFonts w:hint="eastAsia"/>
          <w:lang w:val="en-US" w:eastAsia="zh-CN"/>
        </w:rPr>
        <w:t>声音功能由滑块控制，滑块从左到右会返回一个float，这个值由0到1，对应滑块从最左到最右，这是一个Slider对象。我们每隔0.1秒检测滑块的值是否发生变化，如果发生变化则说明移动了滑块。</w:t>
      </w:r>
    </w:p>
    <w:p>
      <w:pPr>
        <w:bidi w:val="0"/>
        <w:jc w:val="both"/>
        <w:rPr>
          <w:rFonts w:hint="default"/>
          <w:lang w:val="en-US" w:eastAsia="zh-CN"/>
        </w:rPr>
      </w:pPr>
      <w:r>
        <w:rPr>
          <w:rFonts w:hint="default"/>
          <w:lang w:val="en-US" w:eastAsia="zh-CN"/>
        </w:rPr>
        <w:t xml:space="preserve">   if (Mathf.Abs(currentVolume-Volume.value)&gt;=0.1&amp;&amp;time&gt;=timeall)</w:t>
      </w:r>
    </w:p>
    <w:p>
      <w:pPr>
        <w:bidi w:val="0"/>
        <w:jc w:val="both"/>
        <w:rPr>
          <w:rFonts w:hint="default"/>
          <w:lang w:val="en-US" w:eastAsia="zh-CN"/>
        </w:rPr>
      </w:pPr>
      <w:r>
        <w:rPr>
          <w:rFonts w:hint="default"/>
          <w:lang w:val="en-US" w:eastAsia="zh-CN"/>
        </w:rPr>
        <w:t xml:space="preserve">     {</w:t>
      </w:r>
    </w:p>
    <w:p>
      <w:pPr>
        <w:bidi w:val="0"/>
        <w:jc w:val="both"/>
        <w:rPr>
          <w:rFonts w:hint="default"/>
          <w:lang w:val="en-US" w:eastAsia="zh-CN"/>
        </w:rPr>
      </w:pPr>
      <w:r>
        <w:rPr>
          <w:rFonts w:hint="default"/>
          <w:lang w:val="en-US" w:eastAsia="zh-CN"/>
        </w:rPr>
        <w:t xml:space="preserve">            currentVolume = Volume.value;</w:t>
      </w:r>
    </w:p>
    <w:p>
      <w:pPr>
        <w:bidi w:val="0"/>
        <w:jc w:val="both"/>
        <w:rPr>
          <w:rFonts w:hint="default"/>
          <w:lang w:val="en-US" w:eastAsia="zh-CN"/>
        </w:rPr>
      </w:pPr>
      <w:r>
        <w:rPr>
          <w:rFonts w:hint="default"/>
          <w:lang w:val="en-US" w:eastAsia="zh-CN"/>
        </w:rPr>
        <w:t xml:space="preserve">            int curVolume = (int)(Volume.value * 100);</w:t>
      </w:r>
    </w:p>
    <w:p>
      <w:pPr>
        <w:bidi w:val="0"/>
        <w:jc w:val="both"/>
        <w:rPr>
          <w:rFonts w:hint="default"/>
          <w:lang w:val="en-US" w:eastAsia="zh-CN"/>
        </w:rPr>
      </w:pPr>
      <w:r>
        <w:rPr>
          <w:rFonts w:hint="default"/>
          <w:lang w:val="en-US" w:eastAsia="zh-CN"/>
        </w:rPr>
        <w:t xml:space="preserve">            Debug.Log("现在的音量为：" + curVolume);</w:t>
      </w:r>
    </w:p>
    <w:p>
      <w:pPr>
        <w:bidi w:val="0"/>
        <w:jc w:val="both"/>
        <w:rPr>
          <w:rFonts w:hint="default"/>
          <w:lang w:val="en-US" w:eastAsia="zh-CN"/>
        </w:rPr>
      </w:pPr>
      <w:r>
        <w:rPr>
          <w:rFonts w:hint="default"/>
          <w:lang w:val="en-US" w:eastAsia="zh-CN"/>
        </w:rPr>
        <w:t xml:space="preserve">            MsgAudio msg = new MsgAudio();</w:t>
      </w:r>
    </w:p>
    <w:p>
      <w:pPr>
        <w:bidi w:val="0"/>
        <w:jc w:val="both"/>
        <w:rPr>
          <w:rFonts w:hint="default"/>
          <w:lang w:val="en-US" w:eastAsia="zh-CN"/>
        </w:rPr>
      </w:pPr>
      <w:r>
        <w:rPr>
          <w:rFonts w:hint="default"/>
          <w:lang w:val="en-US" w:eastAsia="zh-CN"/>
        </w:rPr>
        <w:t xml:space="preserve">            msg.audio = curVolume;</w:t>
      </w:r>
    </w:p>
    <w:p>
      <w:pPr>
        <w:bidi w:val="0"/>
        <w:jc w:val="both"/>
        <w:rPr>
          <w:rFonts w:hint="default"/>
          <w:lang w:val="en-US" w:eastAsia="zh-CN"/>
        </w:rPr>
      </w:pPr>
      <w:r>
        <w:rPr>
          <w:rFonts w:hint="default"/>
          <w:lang w:val="en-US" w:eastAsia="zh-CN"/>
        </w:rPr>
        <w:t xml:space="preserve">            NetManager.Send(msg);</w:t>
      </w:r>
    </w:p>
    <w:p>
      <w:pPr>
        <w:bidi w:val="0"/>
        <w:jc w:val="both"/>
        <w:rPr>
          <w:rFonts w:hint="default"/>
          <w:lang w:val="en-US" w:eastAsia="zh-CN"/>
        </w:rPr>
      </w:pPr>
      <w:r>
        <w:rPr>
          <w:rFonts w:hint="default"/>
          <w:lang w:val="en-US" w:eastAsia="zh-CN"/>
        </w:rPr>
        <w:t xml:space="preserve">            time = 0;</w:t>
      </w:r>
    </w:p>
    <w:p>
      <w:pPr>
        <w:bidi w:val="0"/>
        <w:jc w:val="both"/>
        <w:rPr>
          <w:rFonts w:hint="default"/>
          <w:lang w:val="en-US" w:eastAsia="zh-CN"/>
        </w:rPr>
      </w:pPr>
      <w:r>
        <w:rPr>
          <w:rFonts w:hint="default"/>
          <w:lang w:val="en-US" w:eastAsia="zh-CN"/>
        </w:rPr>
        <w:t xml:space="preserve">      }</w:t>
      </w:r>
    </w:p>
    <w:p>
      <w:pPr>
        <w:pStyle w:val="3"/>
        <w:bidi w:val="0"/>
        <w:rPr>
          <w:rFonts w:hint="eastAsia"/>
          <w:lang w:val="en-US" w:eastAsia="zh-CN"/>
        </w:rPr>
      </w:pPr>
      <w:r>
        <w:rPr>
          <w:rFonts w:hint="eastAsia"/>
          <w:lang w:val="en-US" w:eastAsia="zh-CN"/>
        </w:rPr>
        <w:t>5.5客户端程序测试与编译</w:t>
      </w:r>
    </w:p>
    <w:p>
      <w:pPr>
        <w:rPr>
          <w:rFonts w:hint="default"/>
          <w:lang w:val="en-US" w:eastAsia="zh-CN"/>
        </w:rPr>
      </w:pPr>
      <w:r>
        <w:rPr>
          <w:rFonts w:hint="eastAsia"/>
          <w:lang w:val="en-US" w:eastAsia="zh-CN"/>
        </w:rPr>
        <w:t>客户端程序运行，点击连接服务器，获取音乐列表，可以看到服务受到手机客户端的实例化请求，而服务器受到获取音乐列表的消息后发现，嵌入式端未上线，因此打印出消息嵌入式端未上线。</w:t>
      </w:r>
    </w:p>
    <w:p>
      <w:r>
        <w:drawing>
          <wp:inline distT="0" distB="0" distL="114300" distR="114300">
            <wp:extent cx="5755640" cy="2276475"/>
            <wp:effectExtent l="0" t="0" r="16510" b="9525"/>
            <wp:docPr id="35"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9"/>
                    <pic:cNvPicPr>
                      <a:picLocks noChangeAspect="1"/>
                    </pic:cNvPicPr>
                  </pic:nvPicPr>
                  <pic:blipFill>
                    <a:blip r:embed="rId50"/>
                    <a:stretch>
                      <a:fillRect/>
                    </a:stretch>
                  </pic:blipFill>
                  <pic:spPr>
                    <a:xfrm>
                      <a:off x="0" y="0"/>
                      <a:ext cx="5755640" cy="227647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5.3 服务器收到客户端消息</w:t>
      </w:r>
    </w:p>
    <w:p>
      <w:pPr>
        <w:bidi w:val="0"/>
        <w:rPr>
          <w:rFonts w:hint="eastAsia"/>
          <w:lang w:val="en-US" w:eastAsia="zh-CN"/>
        </w:rPr>
      </w:pPr>
      <w:r>
        <w:rPr>
          <w:rFonts w:hint="eastAsia"/>
          <w:lang w:val="en-US" w:eastAsia="zh-CN"/>
        </w:rPr>
        <w:t>将客户端编译成可在手机运行的Android程序，打开Build Settings，选择要编译的目标平台，然后点击Build即可完成客户端的编译。</w:t>
      </w:r>
    </w:p>
    <w:p>
      <w:pPr>
        <w:bidi w:val="0"/>
        <w:ind w:left="0" w:leftChars="0" w:firstLine="0" w:firstLineChars="0"/>
        <w:jc w:val="center"/>
      </w:pPr>
      <w:r>
        <w:drawing>
          <wp:inline distT="0" distB="0" distL="114300" distR="114300">
            <wp:extent cx="1579245" cy="2543175"/>
            <wp:effectExtent l="0" t="0" r="1905" b="9525"/>
            <wp:docPr id="36"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0"/>
                    <pic:cNvPicPr>
                      <a:picLocks noChangeAspect="1"/>
                    </pic:cNvPicPr>
                  </pic:nvPicPr>
                  <pic:blipFill>
                    <a:blip r:embed="rId51"/>
                    <a:stretch>
                      <a:fillRect/>
                    </a:stretch>
                  </pic:blipFill>
                  <pic:spPr>
                    <a:xfrm>
                      <a:off x="0" y="0"/>
                      <a:ext cx="1579245" cy="2543175"/>
                    </a:xfrm>
                    <a:prstGeom prst="rect">
                      <a:avLst/>
                    </a:prstGeom>
                    <a:noFill/>
                    <a:ln>
                      <a:noFill/>
                    </a:ln>
                  </pic:spPr>
                </pic:pic>
              </a:graphicData>
            </a:graphic>
          </wp:inline>
        </w:drawing>
      </w:r>
    </w:p>
    <w:p>
      <w:pPr>
        <w:pStyle w:val="42"/>
        <w:bidi w:val="0"/>
        <w:rPr>
          <w:rFonts w:hint="default"/>
          <w:lang w:val="en-US" w:eastAsia="zh-CN"/>
        </w:rPr>
      </w:pPr>
      <w:r>
        <w:rPr>
          <w:rFonts w:hint="eastAsia"/>
          <w:lang w:val="en-US" w:eastAsia="zh-CN"/>
        </w:rPr>
        <w:t>图5.4 客户端编译完成</w:t>
      </w:r>
    </w:p>
    <w:p>
      <w:pPr>
        <w:pStyle w:val="3"/>
        <w:bidi w:val="0"/>
        <w:rPr>
          <w:rFonts w:hint="eastAsia"/>
          <w:lang w:val="en-US" w:eastAsia="zh-CN"/>
        </w:rPr>
      </w:pPr>
      <w:r>
        <w:rPr>
          <w:rFonts w:hint="eastAsia"/>
          <w:lang w:val="en-US" w:eastAsia="zh-CN"/>
        </w:rPr>
        <w:t>5.6三端通讯测试</w:t>
      </w:r>
    </w:p>
    <w:p>
      <w:pPr>
        <w:bidi w:val="0"/>
        <w:jc w:val="left"/>
        <w:rPr>
          <w:rFonts w:hint="eastAsia"/>
          <w:lang w:val="en-US" w:eastAsia="zh-CN"/>
        </w:rPr>
      </w:pPr>
      <w:r>
        <w:rPr>
          <w:rFonts w:hint="eastAsia"/>
          <w:lang w:val="en-US" w:eastAsia="zh-CN"/>
        </w:rPr>
        <w:t>客户端完成编译后，现在三端全部完成，需要做三端的通讯测试，首先打开服务器，使用Screen 持久化运行服务器程序。然后打开嵌入式端，嵌入式端连接服务器。最后打开客户端，客户端连接服务器。点击播放，暂停，停止，上一曲，下一曲，滑动音量测试程序是否如期运行。</w:t>
      </w:r>
    </w:p>
    <w:p>
      <w:pPr>
        <w:bidi w:val="0"/>
        <w:ind w:left="0" w:leftChars="0" w:firstLine="0" w:firstLineChars="0"/>
        <w:jc w:val="center"/>
      </w:pPr>
      <w:r>
        <w:drawing>
          <wp:inline distT="0" distB="0" distL="114300" distR="114300">
            <wp:extent cx="1598295" cy="3251835"/>
            <wp:effectExtent l="0" t="0" r="1905" b="5715"/>
            <wp:docPr id="37"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0"/>
                    <pic:cNvPicPr>
                      <a:picLocks noChangeAspect="1"/>
                    </pic:cNvPicPr>
                  </pic:nvPicPr>
                  <pic:blipFill>
                    <a:blip r:embed="rId52"/>
                    <a:stretch>
                      <a:fillRect/>
                    </a:stretch>
                  </pic:blipFill>
                  <pic:spPr>
                    <a:xfrm>
                      <a:off x="0" y="0"/>
                      <a:ext cx="1598295" cy="3251835"/>
                    </a:xfrm>
                    <a:prstGeom prst="rect">
                      <a:avLst/>
                    </a:prstGeom>
                    <a:noFill/>
                    <a:ln>
                      <a:noFill/>
                    </a:ln>
                  </pic:spPr>
                </pic:pic>
              </a:graphicData>
            </a:graphic>
          </wp:inline>
        </w:drawing>
      </w:r>
    </w:p>
    <w:p>
      <w:pPr>
        <w:pStyle w:val="42"/>
        <w:bidi w:val="0"/>
        <w:rPr>
          <w:rFonts w:hint="eastAsia"/>
          <w:lang w:eastAsia="zh-CN"/>
        </w:rPr>
      </w:pPr>
      <w:r>
        <w:rPr>
          <w:rFonts w:hint="eastAsia"/>
          <w:lang w:val="en-US" w:eastAsia="zh-CN"/>
        </w:rPr>
        <w:t>图5.5 客户端发送命令</w:t>
      </w:r>
    </w:p>
    <w:p>
      <w:pPr>
        <w:bidi w:val="0"/>
        <w:ind w:left="0" w:leftChars="0" w:firstLine="0" w:firstLineChars="0"/>
        <w:jc w:val="center"/>
      </w:pPr>
      <w:r>
        <w:drawing>
          <wp:inline distT="0" distB="0" distL="114300" distR="114300">
            <wp:extent cx="1790700" cy="2894330"/>
            <wp:effectExtent l="0" t="0" r="0" b="1270"/>
            <wp:docPr id="38"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91"/>
                    <pic:cNvPicPr>
                      <a:picLocks noChangeAspect="1"/>
                    </pic:cNvPicPr>
                  </pic:nvPicPr>
                  <pic:blipFill>
                    <a:blip r:embed="rId53"/>
                    <a:stretch>
                      <a:fillRect/>
                    </a:stretch>
                  </pic:blipFill>
                  <pic:spPr>
                    <a:xfrm>
                      <a:off x="0" y="0"/>
                      <a:ext cx="1790700" cy="2894330"/>
                    </a:xfrm>
                    <a:prstGeom prst="rect">
                      <a:avLst/>
                    </a:prstGeom>
                    <a:noFill/>
                    <a:ln>
                      <a:noFill/>
                    </a:ln>
                  </pic:spPr>
                </pic:pic>
              </a:graphicData>
            </a:graphic>
          </wp:inline>
        </w:drawing>
      </w:r>
    </w:p>
    <w:p>
      <w:pPr>
        <w:pStyle w:val="42"/>
        <w:bidi w:val="0"/>
        <w:jc w:val="center"/>
        <w:rPr>
          <w:rFonts w:hint="default"/>
          <w:lang w:val="en-US" w:eastAsia="zh-CN"/>
        </w:rPr>
      </w:pPr>
      <w:r>
        <w:rPr>
          <w:rFonts w:hint="eastAsia"/>
          <w:lang w:val="en-US" w:eastAsia="zh-CN"/>
        </w:rPr>
        <w:t>图5.6 服务器端转发命令</w:t>
      </w:r>
    </w:p>
    <w:p>
      <w:pPr>
        <w:bidi w:val="0"/>
        <w:ind w:left="0" w:leftChars="0" w:firstLine="0" w:firstLineChars="0"/>
        <w:jc w:val="center"/>
      </w:pPr>
      <w:r>
        <w:drawing>
          <wp:inline distT="0" distB="0" distL="114300" distR="114300">
            <wp:extent cx="1779270" cy="3448685"/>
            <wp:effectExtent l="0" t="0" r="11430" b="18415"/>
            <wp:docPr id="39"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87"/>
                    <pic:cNvPicPr>
                      <a:picLocks noChangeAspect="1"/>
                    </pic:cNvPicPr>
                  </pic:nvPicPr>
                  <pic:blipFill>
                    <a:blip r:embed="rId54"/>
                    <a:stretch>
                      <a:fillRect/>
                    </a:stretch>
                  </pic:blipFill>
                  <pic:spPr>
                    <a:xfrm>
                      <a:off x="0" y="0"/>
                      <a:ext cx="1779270" cy="3448685"/>
                    </a:xfrm>
                    <a:prstGeom prst="rect">
                      <a:avLst/>
                    </a:prstGeom>
                    <a:noFill/>
                    <a:ln>
                      <a:noFill/>
                    </a:ln>
                  </pic:spPr>
                </pic:pic>
              </a:graphicData>
            </a:graphic>
          </wp:inline>
        </w:drawing>
      </w:r>
    </w:p>
    <w:p>
      <w:pPr>
        <w:pStyle w:val="42"/>
        <w:bidi w:val="0"/>
        <w:rPr>
          <w:rFonts w:hint="eastAsia"/>
          <w:lang w:val="en-US" w:eastAsia="zh-CN"/>
        </w:rPr>
      </w:pPr>
      <w:r>
        <w:rPr>
          <w:rFonts w:hint="eastAsia"/>
          <w:lang w:val="en-US" w:eastAsia="zh-CN"/>
        </w:rPr>
        <w:t>图5.7 嵌入式端收到的命令</w:t>
      </w:r>
    </w:p>
    <w:p>
      <w:pPr>
        <w:bidi w:val="0"/>
        <w:jc w:val="both"/>
        <w:rPr>
          <w:rFonts w:hint="eastAsia"/>
          <w:lang w:val="en-US" w:eastAsia="zh-CN"/>
        </w:rPr>
      </w:pPr>
    </w:p>
    <w:p>
      <w:pPr>
        <w:pStyle w:val="3"/>
        <w:bidi w:val="0"/>
        <w:rPr>
          <w:rFonts w:hint="default"/>
          <w:lang w:val="en-US" w:eastAsia="zh-CN"/>
        </w:rPr>
      </w:pPr>
      <w:r>
        <w:rPr>
          <w:rFonts w:hint="eastAsia"/>
          <w:lang w:val="en-US" w:eastAsia="zh-CN"/>
        </w:rPr>
        <w:t>5.7本章小结</w:t>
      </w:r>
    </w:p>
    <w:p>
      <w:pPr>
        <w:bidi w:val="0"/>
        <w:rPr>
          <w:rFonts w:hint="default" w:eastAsia="宋体"/>
          <w:lang w:val="en-US" w:eastAsia="zh-CN"/>
        </w:rPr>
      </w:pPr>
      <w:r>
        <w:rPr>
          <w:rFonts w:hint="eastAsia"/>
          <w:lang w:val="en-US" w:eastAsia="zh-CN"/>
        </w:rPr>
        <w:t>本章首先阐述了Uunity跨平台解决方案是什么，然后详细阐述了如何使用Unity编写客户端程序，其中Button按钮与Slider滑块是实现客户端功能的关键。最后通过三端测试通讯，表明客户端的运行是没有问题的，可以做到将命令发送给服务器，再由服务器转发命令到嵌入式端，做到了不同平台通过网络进行通讯的目的。</w:t>
      </w:r>
    </w:p>
    <w:p>
      <w:pPr>
        <w:bidi w:val="0"/>
        <w:rPr>
          <w:rFonts w:hint="eastAsia"/>
        </w:rPr>
      </w:pPr>
      <w:r>
        <w:br w:type="page"/>
      </w:r>
    </w:p>
    <w:p>
      <w:pPr>
        <w:pStyle w:val="2"/>
      </w:pPr>
      <w:bookmarkStart w:id="113" w:name="_Toc11358431"/>
      <w:bookmarkStart w:id="114" w:name="_Toc10558320"/>
      <w:r>
        <w:rPr>
          <w:rFonts w:hint="eastAsia"/>
        </w:rPr>
        <w:t>结束语</w:t>
      </w:r>
      <w:bookmarkEnd w:id="113"/>
      <w:bookmarkEnd w:id="114"/>
    </w:p>
    <w:p>
      <w:pPr>
        <w:ind w:firstLine="480"/>
        <w:rPr>
          <w:rFonts w:hint="eastAsia" w:hAnsi="宋体"/>
        </w:rPr>
      </w:pPr>
      <w:r>
        <w:rPr>
          <w:rFonts w:hint="eastAsia"/>
        </w:rPr>
        <w:t>经过三个多月的努力，本次毕业设计——基于</w:t>
      </w:r>
      <w:r>
        <w:rPr>
          <w:rFonts w:hint="eastAsia"/>
          <w:lang w:val="en-US" w:eastAsia="zh-CN"/>
        </w:rPr>
        <w:t>以太网的智能音箱</w:t>
      </w:r>
      <w:r>
        <w:rPr>
          <w:rFonts w:hint="eastAsia"/>
        </w:rPr>
        <w:t>设计与实现已经完成。从中完整体会到了一个</w:t>
      </w:r>
      <w:r>
        <w:rPr>
          <w:rFonts w:hint="eastAsia"/>
          <w:lang w:eastAsia="zh-CN"/>
        </w:rPr>
        <w:t>智能音箱</w:t>
      </w:r>
      <w:r>
        <w:rPr>
          <w:rFonts w:hint="eastAsia"/>
        </w:rPr>
        <w:t>从无到有的设计过程，让我受益良多。</w:t>
      </w:r>
      <w:r>
        <w:rPr>
          <w:rFonts w:hint="eastAsia" w:hAnsi="宋体"/>
        </w:rPr>
        <w:t>方案论证和设计仿真的过程，</w:t>
      </w:r>
      <w:r>
        <w:rPr>
          <w:rFonts w:hint="eastAsia" w:hAnsi="宋体"/>
          <w:lang w:val="en-US" w:eastAsia="zh-CN"/>
        </w:rPr>
        <w:t>将嵌入式系统，计算机网络等课程再次温习了一遍，受益良多</w:t>
      </w:r>
      <w:r>
        <w:rPr>
          <w:rFonts w:hint="eastAsia" w:hAnsi="宋体"/>
        </w:rPr>
        <w:t>。通过这次设计掌握了从</w:t>
      </w:r>
      <w:r>
        <w:rPr>
          <w:rFonts w:hint="eastAsia" w:hAnsi="宋体"/>
          <w:lang w:val="en-US" w:eastAsia="zh-CN"/>
        </w:rPr>
        <w:t>硬件选型，系统烧录，环境搭建，不同平台开发环境的差异等等方面</w:t>
      </w:r>
      <w:r>
        <w:rPr>
          <w:rFonts w:hint="eastAsia" w:hAnsi="宋体"/>
        </w:rPr>
        <w:t>积累了硬件</w:t>
      </w:r>
      <w:r>
        <w:rPr>
          <w:rFonts w:hint="eastAsia" w:hAnsi="宋体"/>
          <w:lang w:val="en-US" w:eastAsia="zh-CN"/>
        </w:rPr>
        <w:t>与软件</w:t>
      </w:r>
      <w:r>
        <w:rPr>
          <w:rFonts w:hint="eastAsia" w:hAnsi="宋体"/>
        </w:rPr>
        <w:t>设计开发的经验。</w:t>
      </w:r>
    </w:p>
    <w:p>
      <w:pPr>
        <w:ind w:firstLine="480"/>
        <w:rPr>
          <w:rFonts w:hint="eastAsia" w:hAnsi="宋体"/>
        </w:rPr>
      </w:pPr>
      <w:r>
        <w:rPr>
          <w:rFonts w:hint="eastAsia" w:hAnsi="宋体"/>
        </w:rPr>
        <w:t>本设计是以</w:t>
      </w:r>
      <w:r>
        <w:rPr>
          <w:rFonts w:hint="eastAsia" w:hAnsi="宋体"/>
          <w:lang w:val="en-US" w:eastAsia="zh-CN"/>
        </w:rPr>
        <w:t>RK3288</w:t>
      </w:r>
      <w:r>
        <w:rPr>
          <w:rFonts w:hint="eastAsia" w:hAnsi="宋体"/>
        </w:rPr>
        <w:t>为控制器的</w:t>
      </w:r>
      <w:r>
        <w:rPr>
          <w:rFonts w:hint="eastAsia" w:hAnsi="宋体"/>
          <w:lang w:eastAsia="zh-CN"/>
        </w:rPr>
        <w:t>智能音箱</w:t>
      </w:r>
      <w:r>
        <w:rPr>
          <w:rFonts w:hint="eastAsia" w:hAnsi="宋体"/>
        </w:rPr>
        <w:t>系统，本文</w:t>
      </w:r>
      <w:r>
        <w:rPr>
          <w:rFonts w:hint="eastAsia" w:hAnsi="宋体"/>
          <w:lang w:val="en-US" w:eastAsia="zh-CN"/>
        </w:rPr>
        <w:t>在</w:t>
      </w:r>
      <w:r>
        <w:rPr>
          <w:rFonts w:hint="eastAsia" w:hAnsi="宋体"/>
        </w:rPr>
        <w:t>硬件</w:t>
      </w:r>
      <w:r>
        <w:rPr>
          <w:rFonts w:hint="eastAsia" w:hAnsi="宋体"/>
          <w:lang w:val="en-US" w:eastAsia="zh-CN"/>
        </w:rPr>
        <w:t>上，对硬件系统</w:t>
      </w:r>
      <w:r>
        <w:rPr>
          <w:rFonts w:hint="eastAsia" w:hAnsi="宋体"/>
        </w:rPr>
        <w:t>的模块进行了讲解</w:t>
      </w:r>
      <w:r>
        <w:rPr>
          <w:rFonts w:hint="eastAsia" w:hAnsi="宋体"/>
          <w:lang w:eastAsia="zh-CN"/>
        </w:rPr>
        <w:t>，</w:t>
      </w:r>
      <w:r>
        <w:rPr>
          <w:rFonts w:hint="eastAsia" w:hAnsi="宋体"/>
          <w:lang w:val="en-US" w:eastAsia="zh-CN"/>
        </w:rPr>
        <w:t>讲述了不同硬件产品之间的差异，以及较优解</w:t>
      </w:r>
      <w:r>
        <w:rPr>
          <w:rFonts w:hint="eastAsia" w:hAnsi="宋体"/>
        </w:rPr>
        <w:t>。</w:t>
      </w:r>
      <w:r>
        <w:rPr>
          <w:rFonts w:hint="eastAsia" w:hAnsi="宋体"/>
          <w:lang w:val="en-US" w:eastAsia="zh-CN"/>
        </w:rPr>
        <w:t>在</w:t>
      </w:r>
      <w:r>
        <w:rPr>
          <w:rFonts w:hint="eastAsia" w:hAnsi="宋体"/>
        </w:rPr>
        <w:t>软件部分</w:t>
      </w:r>
      <w:r>
        <w:rPr>
          <w:rFonts w:hint="eastAsia" w:hAnsi="宋体"/>
          <w:lang w:val="en-US" w:eastAsia="zh-CN"/>
        </w:rPr>
        <w:t>则</w:t>
      </w:r>
      <w:r>
        <w:rPr>
          <w:rFonts w:hint="eastAsia" w:hAnsi="宋体"/>
        </w:rPr>
        <w:t>给出了</w:t>
      </w:r>
      <w:r>
        <w:rPr>
          <w:rFonts w:hint="eastAsia" w:hAnsi="宋体"/>
          <w:lang w:val="en-US" w:eastAsia="zh-CN"/>
        </w:rPr>
        <w:t>从嵌入式端，服务器端，客户端的三端程序的设计流程图，并且详细描述了其中的重点难点，尤其在嵌入式端，对于非实时操作系统的多线程异步编程有一定参考价值</w:t>
      </w:r>
      <w:r>
        <w:rPr>
          <w:rFonts w:hint="eastAsia" w:hAnsi="宋体"/>
        </w:rPr>
        <w:t>。</w:t>
      </w:r>
      <w:r>
        <w:rPr>
          <w:rFonts w:hint="eastAsia" w:hAnsi="宋体"/>
          <w:lang w:val="en-US" w:eastAsia="zh-CN"/>
        </w:rPr>
        <w:t>除此之外，还描述了网络编程的使用，基于Socket，使用TCP/IP传输Json编写的自定义网络协议，，在</w:t>
      </w:r>
      <w:r>
        <w:rPr>
          <w:rFonts w:hint="eastAsia" w:hAnsi="宋体"/>
        </w:rPr>
        <w:t>最后</w:t>
      </w:r>
      <w:r>
        <w:rPr>
          <w:rFonts w:hint="eastAsia" w:hAnsi="宋体"/>
          <w:lang w:val="en-US" w:eastAsia="zh-CN"/>
        </w:rPr>
        <w:t>部分，则通过三端程序的切实测试，</w:t>
      </w:r>
      <w:r>
        <w:rPr>
          <w:rFonts w:hint="eastAsia" w:hAnsi="宋体"/>
        </w:rPr>
        <w:t>完成了验证</w:t>
      </w:r>
      <w:r>
        <w:rPr>
          <w:rFonts w:hint="eastAsia" w:hAnsi="宋体"/>
          <w:lang w:eastAsia="zh-CN"/>
        </w:rPr>
        <w:t>，</w:t>
      </w:r>
      <w:r>
        <w:rPr>
          <w:rFonts w:hint="eastAsia" w:hAnsi="宋体"/>
          <w:lang w:val="en-US" w:eastAsia="zh-CN"/>
        </w:rPr>
        <w:t>达到了预期效果，通过手机操作嵌入式端播放自己想要的音乐，实现了播放，暂停，上一曲，下一曲，音量增减功能</w:t>
      </w:r>
      <w:r>
        <w:rPr>
          <w:rFonts w:hint="eastAsia" w:hAnsi="宋体"/>
        </w:rPr>
        <w:t>。</w:t>
      </w:r>
    </w:p>
    <w:p>
      <w:pPr>
        <w:ind w:firstLine="480"/>
        <w:rPr>
          <w:rFonts w:hAnsi="宋体"/>
        </w:rPr>
      </w:pPr>
      <w:r>
        <w:rPr>
          <w:rFonts w:hint="eastAsia" w:hAnsi="宋体"/>
        </w:rPr>
        <w:t>这三个月的学习和设计是</w:t>
      </w:r>
      <w:r>
        <w:rPr>
          <w:rFonts w:hint="eastAsia" w:hAnsi="宋体"/>
          <w:lang w:val="en-US" w:eastAsia="zh-CN"/>
        </w:rPr>
        <w:t>我在</w:t>
      </w:r>
      <w:r>
        <w:rPr>
          <w:rFonts w:hint="eastAsia" w:hAnsi="宋体"/>
        </w:rPr>
        <w:t>大学四年</w:t>
      </w:r>
      <w:r>
        <w:rPr>
          <w:rFonts w:hint="eastAsia" w:hAnsi="宋体"/>
          <w:lang w:val="en-US" w:eastAsia="zh-CN"/>
        </w:rPr>
        <w:t>中</w:t>
      </w:r>
      <w:r>
        <w:rPr>
          <w:rFonts w:hint="eastAsia" w:hAnsi="宋体"/>
        </w:rPr>
        <w:t>所学知识的整合与提高的过程，今后我将不断加深理论研究</w:t>
      </w:r>
      <w:r>
        <w:rPr>
          <w:rFonts w:hint="eastAsia" w:hAnsi="宋体"/>
          <w:lang w:eastAsia="zh-CN"/>
        </w:rPr>
        <w:t>，</w:t>
      </w:r>
      <w:r>
        <w:rPr>
          <w:rFonts w:hint="eastAsia" w:hAnsi="宋体"/>
          <w:lang w:val="en-US" w:eastAsia="zh-CN"/>
        </w:rPr>
        <w:t>同时</w:t>
      </w:r>
      <w:r>
        <w:rPr>
          <w:rFonts w:hint="eastAsia" w:hAnsi="宋体"/>
        </w:rPr>
        <w:t>增强实践能力，</w:t>
      </w:r>
      <w:r>
        <w:rPr>
          <w:rFonts w:hint="eastAsia" w:hAnsi="宋体"/>
          <w:lang w:val="en-US" w:eastAsia="zh-CN"/>
        </w:rPr>
        <w:t>争取</w:t>
      </w:r>
      <w:r>
        <w:rPr>
          <w:rFonts w:hint="eastAsia" w:hAnsi="宋体"/>
        </w:rPr>
        <w:t>在以后的工作</w:t>
      </w:r>
      <w:r>
        <w:rPr>
          <w:rFonts w:hint="eastAsia" w:hAnsi="宋体"/>
          <w:lang w:val="en-US" w:eastAsia="zh-CN"/>
        </w:rPr>
        <w:t>和</w:t>
      </w:r>
      <w:r>
        <w:rPr>
          <w:rFonts w:hint="eastAsia" w:hAnsi="宋体"/>
        </w:rPr>
        <w:t>学习中取得更大的</w:t>
      </w:r>
      <w:r>
        <w:rPr>
          <w:rFonts w:hint="eastAsia" w:hAnsi="宋体"/>
          <w:lang w:val="en-US" w:eastAsia="zh-CN"/>
        </w:rPr>
        <w:t>进步</w:t>
      </w:r>
      <w:r>
        <w:rPr>
          <w:rFonts w:hint="eastAsia" w:hAnsi="宋体"/>
        </w:rPr>
        <w:t>。</w:t>
      </w:r>
    </w:p>
    <w:p>
      <w:pPr>
        <w:ind w:firstLine="480"/>
        <w:rPr>
          <w:rFonts w:hAnsi="宋体"/>
        </w:rPr>
      </w:pPr>
      <w:r>
        <w:rPr>
          <w:rFonts w:hint="eastAsia" w:hAnsi="宋体"/>
        </w:rPr>
        <w:t>虽然本设计</w:t>
      </w:r>
      <w:r>
        <w:rPr>
          <w:rFonts w:hint="eastAsia" w:hAnsi="宋体"/>
          <w:lang w:val="en-US" w:eastAsia="zh-CN"/>
        </w:rPr>
        <w:t>目前已经</w:t>
      </w:r>
      <w:r>
        <w:rPr>
          <w:rFonts w:hint="eastAsia" w:hAnsi="宋体"/>
        </w:rPr>
        <w:t>达到了</w:t>
      </w:r>
      <w:r>
        <w:rPr>
          <w:rFonts w:hint="eastAsia" w:hAnsi="宋体"/>
          <w:lang w:val="en-US" w:eastAsia="zh-CN"/>
        </w:rPr>
        <w:t>最开始需求的几个功能</w:t>
      </w:r>
      <w:r>
        <w:rPr>
          <w:rFonts w:hint="eastAsia" w:hAnsi="宋体"/>
        </w:rPr>
        <w:t>，但是</w:t>
      </w:r>
      <w:r>
        <w:rPr>
          <w:rFonts w:hint="eastAsia" w:hAnsi="宋体"/>
          <w:lang w:val="en-US" w:eastAsia="zh-CN"/>
        </w:rPr>
        <w:t>仍然</w:t>
      </w:r>
      <w:r>
        <w:rPr>
          <w:rFonts w:hint="eastAsia" w:hAnsi="宋体"/>
        </w:rPr>
        <w:t>存在一些问题。比如</w:t>
      </w:r>
      <w:r>
        <w:rPr>
          <w:rFonts w:hint="eastAsia" w:hAnsi="宋体"/>
          <w:lang w:val="en-US" w:eastAsia="zh-CN"/>
        </w:rPr>
        <w:t>没有考虑网络波动的情况，当网路交差时，可能出现粘包现象，使得网络协议读取错误，目前采取的协议头协议体，可以加入消息长度信息，当读取的消息不足消息长度，则在缓冲区等待，足够之后再进行解析，可以有效避免粘包问题。除此之外，还有嵌入式端开启后不能自动启动程序，需要在引导程序区加入自己要启动的程序即可实现开机启动。再次</w:t>
      </w:r>
      <w:r>
        <w:rPr>
          <w:rFonts w:hint="eastAsia" w:hAnsi="宋体"/>
        </w:rPr>
        <w:t>回顾整个设计，</w:t>
      </w:r>
      <w:r>
        <w:rPr>
          <w:rFonts w:hint="eastAsia" w:hAnsi="宋体"/>
          <w:lang w:val="en-US" w:eastAsia="zh-CN"/>
        </w:rPr>
        <w:t>我思考后发现</w:t>
      </w:r>
      <w:r>
        <w:rPr>
          <w:rFonts w:hint="eastAsia" w:hAnsi="宋体"/>
        </w:rPr>
        <w:t>其实还可以添加一些功能，比如</w:t>
      </w:r>
      <w:r>
        <w:rPr>
          <w:rFonts w:hint="eastAsia" w:hAnsi="宋体"/>
          <w:lang w:val="en-US" w:eastAsia="zh-CN"/>
        </w:rPr>
        <w:t>服务器上传音乐，嵌入式端下载音乐，或者多端上传，嵌入式端根据不同端播放不同音乐</w:t>
      </w:r>
      <w:r>
        <w:rPr>
          <w:rFonts w:hint="eastAsia" w:hAnsi="宋体"/>
        </w:rPr>
        <w:t>等等的功能，都可以提高</w:t>
      </w:r>
      <w:r>
        <w:rPr>
          <w:rFonts w:hint="eastAsia" w:hAnsi="宋体"/>
          <w:lang w:val="en-US" w:eastAsia="zh-CN"/>
        </w:rPr>
        <w:t>智能音箱的便捷化</w:t>
      </w:r>
      <w:r>
        <w:rPr>
          <w:rFonts w:hint="eastAsia" w:hAnsi="宋体"/>
        </w:rPr>
        <w:t>程度。</w:t>
      </w:r>
    </w:p>
    <w:p>
      <w:pPr>
        <w:ind w:firstLine="0" w:firstLineChars="0"/>
        <w:jc w:val="left"/>
        <w:rPr>
          <w:rFonts w:hAnsi="宋体"/>
        </w:rPr>
      </w:pPr>
      <w:r>
        <w:rPr>
          <w:rFonts w:hAnsi="宋体"/>
        </w:rPr>
        <w:br w:type="page"/>
      </w:r>
      <w:bookmarkStart w:id="115" w:name="_Toc484436694"/>
    </w:p>
    <w:p>
      <w:pPr>
        <w:ind w:firstLine="0" w:firstLineChars="0"/>
        <w:jc w:val="left"/>
        <w:rPr>
          <w:rFonts w:hint="eastAsia" w:hAnsi="宋体"/>
        </w:rPr>
      </w:pPr>
    </w:p>
    <w:p>
      <w:pPr>
        <w:pStyle w:val="15"/>
      </w:pPr>
      <w:bookmarkStart w:id="116" w:name="_Toc11358432"/>
      <w:bookmarkStart w:id="117" w:name="_Toc10558321"/>
      <w:r>
        <w:t>参考文献</w:t>
      </w:r>
      <w:bookmarkEnd w:id="116"/>
      <w:bookmarkEnd w:id="117"/>
    </w:p>
    <w:p>
      <w:pPr>
        <w:ind w:firstLine="480"/>
      </w:pPr>
    </w:p>
    <w:p>
      <w:pPr>
        <w:widowControl w:val="0"/>
        <w:autoSpaceDE w:val="0"/>
        <w:autoSpaceDN w:val="0"/>
        <w:ind w:firstLine="0" w:firstLineChars="0"/>
        <w:jc w:val="left"/>
        <w:rPr>
          <w:rFonts w:hint="eastAsia" w:eastAsia="宋体" w:cs="Times New Roman"/>
          <w:kern w:val="0"/>
          <w:szCs w:val="24"/>
          <w:lang w:val="en-US" w:eastAsia="zh-CN"/>
        </w:rPr>
      </w:pP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1]  W. Richard Stevens，Bill Fenner，Andrew M.Rudoff．UNIX网络编程[M]．北京：人民邮电出版社，2019：112~350</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2] 宋敬彬．Linux网络编程[M]．北京：清华大学出版社，2014：88~122</w:t>
      </w:r>
    </w:p>
    <w:p>
      <w:pPr>
        <w:widowControl w:val="0"/>
        <w:autoSpaceDE w:val="0"/>
        <w:autoSpaceDN w:val="0"/>
        <w:ind w:firstLine="0" w:firstLineChars="0"/>
        <w:jc w:val="left"/>
        <w:rPr>
          <w:rFonts w:hint="default" w:eastAsia="宋体" w:cs="Times New Roman"/>
          <w:kern w:val="0"/>
          <w:szCs w:val="24"/>
          <w:lang w:val="en-US" w:eastAsia="zh-CN"/>
        </w:rPr>
      </w:pPr>
      <w:r>
        <w:rPr>
          <w:rFonts w:hint="eastAsia" w:eastAsia="宋体" w:cs="Times New Roman"/>
          <w:kern w:val="0"/>
          <w:szCs w:val="24"/>
          <w:lang w:val="en-US" w:eastAsia="zh-CN"/>
        </w:rPr>
        <w:t>[3] 段利国．网络编程实用教程[M]. 北京：人民邮电出版社，2016：11~88</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 xml:space="preserve">[4] 弓雷．ARM嵌入式Linux系统开发详解[M]．北京：清华大学出版社，2014：20~120 </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 xml:space="preserve">[5] </w:t>
      </w:r>
      <w:r>
        <w:rPr>
          <w:rFonts w:hint="eastAsia" w:eastAsia="宋体" w:cs="Times New Roman"/>
          <w:kern w:val="0"/>
          <w:szCs w:val="24"/>
          <w:lang w:val="en-US" w:eastAsia="zh-CN"/>
        </w:rPr>
        <w:fldChar w:fldCharType="begin"/>
      </w:r>
      <w:r>
        <w:rPr>
          <w:rFonts w:hint="eastAsia" w:eastAsia="宋体" w:cs="Times New Roman"/>
          <w:kern w:val="0"/>
          <w:szCs w:val="24"/>
          <w:lang w:val="en-US" w:eastAsia="zh-CN"/>
        </w:rPr>
        <w:instrText xml:space="preserve"> HYPERLINK "http://search.dangdang.com/?key2=%CB%EF%CC%EC%D4%F3&amp;medium=01&amp;category_path=01.00.00.00.00.00" \t "http://product.dangdang.com/_blank" </w:instrText>
      </w:r>
      <w:r>
        <w:rPr>
          <w:rFonts w:hint="eastAsia" w:eastAsia="宋体" w:cs="Times New Roman"/>
          <w:kern w:val="0"/>
          <w:szCs w:val="24"/>
          <w:lang w:val="en-US" w:eastAsia="zh-CN"/>
        </w:rPr>
        <w:fldChar w:fldCharType="separate"/>
      </w:r>
      <w:r>
        <w:rPr>
          <w:rFonts w:hint="eastAsia" w:eastAsia="宋体" w:cs="Times New Roman"/>
          <w:kern w:val="0"/>
          <w:szCs w:val="24"/>
          <w:lang w:val="en-US" w:eastAsia="zh-CN"/>
        </w:rPr>
        <w:t>孙天泽</w:t>
      </w:r>
      <w:r>
        <w:rPr>
          <w:rFonts w:hint="eastAsia" w:eastAsia="宋体" w:cs="Times New Roman"/>
          <w:kern w:val="0"/>
          <w:szCs w:val="24"/>
          <w:lang w:val="en-US" w:eastAsia="zh-CN"/>
        </w:rPr>
        <w:fldChar w:fldCharType="end"/>
      </w:r>
      <w:r>
        <w:rPr>
          <w:rFonts w:hint="eastAsia" w:eastAsia="宋体" w:cs="Times New Roman"/>
          <w:kern w:val="0"/>
          <w:szCs w:val="24"/>
          <w:lang w:val="en-US" w:eastAsia="zh-CN"/>
        </w:rPr>
        <w:t>．嵌入式Linux开发技术[M]．北京：航空航天大学出版社，2011：65~68</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6] Y C. Shen. Auger recombination in InGaN measured by photoluminescence[J]．Appl. Phys, 2007, 91(14): 101~141</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7] 阎映炳,刘雪洁．Linux系统与网络管理教程[M].北京:电子工业出版社,2019.</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8] Dapeng Li, Yongqiang Ye. Phase compensation second-order repetitive control for CVCF PWM inverters[J]. International Journal of Electronics, 2018, 105(2): 324~336</w:t>
      </w:r>
    </w:p>
    <w:p>
      <w:pPr>
        <w:widowControl w:val="0"/>
        <w:autoSpaceDE w:val="0"/>
        <w:autoSpaceDN w:val="0"/>
        <w:ind w:firstLine="0" w:firstLineChars="0"/>
        <w:jc w:val="left"/>
        <w:rPr>
          <w:rFonts w:hint="default" w:eastAsia="宋体" w:cs="Times New Roman"/>
          <w:kern w:val="0"/>
          <w:szCs w:val="24"/>
          <w:lang w:val="en-US" w:eastAsia="zh-CN"/>
        </w:rPr>
      </w:pPr>
      <w:r>
        <w:rPr>
          <w:rFonts w:hint="eastAsia" w:eastAsia="宋体" w:cs="Times New Roman"/>
          <w:kern w:val="0"/>
          <w:szCs w:val="24"/>
          <w:lang w:val="en-US" w:eastAsia="zh-CN"/>
        </w:rPr>
        <w:t>[9] 何进,谢松巍. 基于Socket的TCP/IP网络通讯模式研究[J]. 计算机应用研究，2019，18（9）:54~62</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10] Yangyang Tang, Nghia Tang, Zhiyuan Zhou. PWM-skipping technique for overshoot and undershoot mitigation[J]. International Journal of Electronics Letters, 2017, 5(4): 395~401</w:t>
      </w:r>
    </w:p>
    <w:p>
      <w:pPr>
        <w:widowControl w:val="0"/>
        <w:autoSpaceDE w:val="0"/>
        <w:autoSpaceDN w:val="0"/>
        <w:ind w:firstLine="0" w:firstLineChars="0"/>
        <w:jc w:val="left"/>
        <w:rPr>
          <w:rFonts w:hint="default" w:eastAsia="宋体" w:cs="Times New Roman"/>
          <w:kern w:val="0"/>
          <w:szCs w:val="24"/>
          <w:lang w:val="en-US" w:eastAsia="zh-CN"/>
        </w:rPr>
      </w:pPr>
      <w:r>
        <w:rPr>
          <w:rFonts w:hint="eastAsia" w:eastAsia="宋体" w:cs="Times New Roman"/>
          <w:kern w:val="0"/>
          <w:szCs w:val="24"/>
          <w:lang w:val="en-US" w:eastAsia="zh-CN"/>
        </w:rPr>
        <w:t>[11] 李扬,耿昌宇,张丽芬．基于socket通讯模式下的跨平台数据平台[J].北京理工大学学报，2019，22（1）：75~86</w:t>
      </w:r>
    </w:p>
    <w:p>
      <w:pPr>
        <w:widowControl w:val="0"/>
        <w:autoSpaceDE w:val="0"/>
        <w:autoSpaceDN w:val="0"/>
        <w:ind w:firstLine="0" w:firstLineChars="0"/>
        <w:jc w:val="left"/>
        <w:rPr>
          <w:rFonts w:hint="eastAsia" w:eastAsia="宋体" w:cs="Times New Roman"/>
          <w:kern w:val="0"/>
          <w:szCs w:val="24"/>
          <w:lang w:val="en-US" w:eastAsia="zh-CN"/>
        </w:rPr>
      </w:pPr>
      <w:r>
        <w:rPr>
          <w:rFonts w:hint="eastAsia" w:eastAsia="宋体" w:cs="Times New Roman"/>
          <w:kern w:val="0"/>
          <w:szCs w:val="24"/>
          <w:lang w:val="en-US" w:eastAsia="zh-CN"/>
        </w:rPr>
        <w:t>[12] 夏凡，陈蜀宇，龙昌生．基于Framebuffer的嵌入式Linux图形库设计[J].计算机系统应用，2019，21（5）：86~128</w:t>
      </w:r>
    </w:p>
    <w:p>
      <w:pPr>
        <w:widowControl w:val="0"/>
        <w:autoSpaceDE w:val="0"/>
        <w:autoSpaceDN w:val="0"/>
        <w:ind w:firstLine="0" w:firstLineChars="0"/>
        <w:jc w:val="left"/>
        <w:rPr>
          <w:rFonts w:hint="eastAsia"/>
          <w:kern w:val="0"/>
          <w:szCs w:val="24"/>
          <w:lang w:val="en-US" w:eastAsia="zh-CN"/>
        </w:rPr>
      </w:pPr>
      <w:r>
        <w:rPr>
          <w:rFonts w:hint="eastAsia" w:eastAsia="宋体" w:cs="Times New Roman"/>
          <w:kern w:val="0"/>
          <w:szCs w:val="24"/>
          <w:lang w:val="en-US" w:eastAsia="zh-CN"/>
        </w:rPr>
        <w:t>[13] 胡耀民,厉伟．Linux系统及网络管理[M].北京:人民邮电出版社,2019.</w:t>
      </w:r>
    </w:p>
    <w:p>
      <w:pPr>
        <w:pStyle w:val="15"/>
        <w:rPr>
          <w:lang w:val="en-US" w:eastAsia="zh-CN"/>
        </w:rPr>
      </w:pPr>
      <w:r>
        <w:rPr>
          <w:lang w:val="en-US" w:eastAsia="zh-CN"/>
        </w:rPr>
        <w:br w:type="page"/>
      </w:r>
      <w:bookmarkStart w:id="118" w:name="_Toc10558322"/>
    </w:p>
    <w:p>
      <w:pPr>
        <w:pStyle w:val="15"/>
        <w:rPr>
          <w:lang w:val="en-US" w:eastAsia="zh-CN"/>
        </w:rPr>
      </w:pPr>
      <w:bookmarkStart w:id="119" w:name="_Toc11358433"/>
      <w:r>
        <w:t>致谢</w:t>
      </w:r>
      <w:bookmarkEnd w:id="115"/>
      <w:bookmarkEnd w:id="118"/>
      <w:bookmarkEnd w:id="119"/>
    </w:p>
    <w:p>
      <w:pPr>
        <w:ind w:left="-108" w:firstLine="480"/>
      </w:pPr>
    </w:p>
    <w:p>
      <w:pPr>
        <w:ind w:firstLine="480"/>
      </w:pPr>
      <w:r>
        <w:rPr>
          <w:rFonts w:hint="eastAsia"/>
        </w:rPr>
        <w:t>首先要感谢的是我的指导老师，卢少武老师。本设计的研究工作是在卢少武老师的精心指导和督促下完成的。从选题到写论文，老师给了我很多帮助，不仅是题目的确定和论文结构的指导，还能在我松懈的时候能督促我抓紧进度。老师在毕设中告诉我们以后不管做什么，都要深入研究的道理一定会谨记。</w:t>
      </w:r>
    </w:p>
    <w:p>
      <w:pPr>
        <w:ind w:firstLine="480"/>
      </w:pPr>
      <w:r>
        <w:rPr>
          <w:rFonts w:hint="eastAsia"/>
        </w:rPr>
        <w:t>在此还要感谢我的室友</w:t>
      </w:r>
      <w:r>
        <w:rPr>
          <w:rFonts w:hint="eastAsia"/>
          <w:lang w:val="en-US" w:eastAsia="zh-CN"/>
        </w:rPr>
        <w:t>陈世立</w:t>
      </w:r>
      <w:r>
        <w:rPr>
          <w:rFonts w:hint="eastAsia"/>
        </w:rPr>
        <w:t>，在制作实物的过程中，他不仅给我提供了很多材料，在我遇到问题时还会帮我一起检查电路板，最终完成了实物的制作。同时感谢室友</w:t>
      </w:r>
      <w:r>
        <w:rPr>
          <w:rFonts w:hint="eastAsia"/>
          <w:lang w:val="en-US" w:eastAsia="zh-CN"/>
        </w:rPr>
        <w:t>戴思铭</w:t>
      </w:r>
      <w:r>
        <w:rPr>
          <w:rFonts w:hint="eastAsia"/>
        </w:rPr>
        <w:t>和</w:t>
      </w:r>
      <w:r>
        <w:rPr>
          <w:rFonts w:hint="eastAsia"/>
          <w:lang w:val="en-US" w:eastAsia="zh-CN"/>
        </w:rPr>
        <w:t>冯心钰</w:t>
      </w:r>
      <w:r>
        <w:rPr>
          <w:rFonts w:hint="eastAsia"/>
        </w:rPr>
        <w:t>，在我调试实物时一直配合我，并且在我写论文过程中在格式上和软件使用上给我很大的帮助。</w:t>
      </w:r>
    </w:p>
    <w:p>
      <w:pPr>
        <w:ind w:firstLine="480"/>
        <w:rPr>
          <w:rFonts w:hint="eastAsia"/>
        </w:rPr>
      </w:pPr>
      <w:r>
        <w:rPr>
          <w:rFonts w:hint="eastAsia"/>
        </w:rPr>
        <w:t>再次感谢所有帮助过我的老师和同学！</w:t>
      </w:r>
    </w:p>
    <w:sectPr>
      <w:footerReference r:id="rId11" w:type="default"/>
      <w:pgSz w:w="11906" w:h="16838"/>
      <w:pgMar w:top="1418" w:right="1418" w:bottom="1418" w:left="1418" w:header="1134"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ind w:left="-105" w:firstLine="360"/>
      <w:jc w:val="center"/>
    </w:pPr>
    <w:r>
      <w:fldChar w:fldCharType="begin"/>
    </w:r>
    <w:r>
      <w:instrText xml:space="preserve">PAGE   \* MERGEFORMAT</w:instrText>
    </w:r>
    <w:r>
      <w:fldChar w:fldCharType="separate"/>
    </w:r>
    <w:r>
      <w:rPr>
        <w:lang w:val="zh-CN"/>
      </w:rPr>
      <w:t>III</w:t>
    </w:r>
    <w:r>
      <w:fldChar w:fldCharType="end"/>
    </w:r>
  </w:p>
  <w:p>
    <w:pPr>
      <w:pStyle w:val="10"/>
      <w:spacing w:before="120"/>
      <w:ind w:left="-105"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ind w:left="-105"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ind w:left="-105"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ind w:left="-105" w:firstLine="360"/>
      <w:jc w:val="center"/>
      <w:rPr>
        <w:sz w:val="21"/>
        <w:szCs w:val="21"/>
      </w:rPr>
    </w:pPr>
    <w:r>
      <w:fldChar w:fldCharType="begin"/>
    </w:r>
    <w:r>
      <w:instrText xml:space="preserve">PAGE   \* MERGEFORMAT</w:instrText>
    </w:r>
    <w:r>
      <w:fldChar w:fldCharType="separate"/>
    </w:r>
    <w:r>
      <w:rPr>
        <w:lang w:val="zh-CN"/>
      </w:rPr>
      <w:t>28</w:t>
    </w:r>
    <w:r>
      <w:fldChar w:fldCharType="end"/>
    </w:r>
  </w:p>
  <w:p>
    <w:pPr>
      <w:pStyle w:val="10"/>
      <w:spacing w:before="120"/>
      <w:ind w:left="-105"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120" w:afterLines="50" w:line="240" w:lineRule="auto"/>
      <w:ind w:left="-105" w:firstLine="640"/>
      <w:rPr>
        <w:rFonts w:ascii="隶书" w:eastAsia="隶书"/>
        <w:sz w:val="32"/>
        <w:szCs w:val="32"/>
      </w:rPr>
    </w:pPr>
    <w:r>
      <w:rPr>
        <w:rFonts w:hint="eastAsia" w:ascii="隶书" w:eastAsia="隶书"/>
        <w:sz w:val="32"/>
        <w:szCs w:val="32"/>
      </w:rPr>
      <w:t>武汉科技大学本科毕业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ind w:left="-105"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ind w:left="-105"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7755D9"/>
    <w:multiLevelType w:val="singleLevel"/>
    <w:tmpl w:val="E67755D9"/>
    <w:lvl w:ilvl="0" w:tentative="0">
      <w:start w:val="8"/>
      <w:numFmt w:val="decimal"/>
      <w:suff w:val="nothing"/>
      <w:lvlText w:val="（%1）"/>
      <w:lvlJc w:val="left"/>
    </w:lvl>
  </w:abstractNum>
  <w:abstractNum w:abstractNumId="1">
    <w:nsid w:val="06F844B4"/>
    <w:multiLevelType w:val="singleLevel"/>
    <w:tmpl w:val="06F844B4"/>
    <w:lvl w:ilvl="0" w:tentative="0">
      <w:start w:val="5"/>
      <w:numFmt w:val="decimal"/>
      <w:lvlText w:val="%1."/>
      <w:lvlJc w:val="left"/>
      <w:pPr>
        <w:tabs>
          <w:tab w:val="left" w:pos="312"/>
        </w:tabs>
      </w:pPr>
    </w:lvl>
  </w:abstractNum>
  <w:abstractNum w:abstractNumId="2">
    <w:nsid w:val="1A9A359E"/>
    <w:multiLevelType w:val="multilevel"/>
    <w:tmpl w:val="1A9A359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53B44923"/>
    <w:multiLevelType w:val="singleLevel"/>
    <w:tmpl w:val="53B44923"/>
    <w:lvl w:ilvl="0" w:tentative="0">
      <w:start w:val="3"/>
      <w:numFmt w:val="decimal"/>
      <w:suff w:val="nothing"/>
      <w:lvlText w:val="（%1）"/>
      <w:lvlJc w:val="left"/>
    </w:lvl>
  </w:abstractNum>
  <w:abstractNum w:abstractNumId="4">
    <w:nsid w:val="6D4D834D"/>
    <w:multiLevelType w:val="singleLevel"/>
    <w:tmpl w:val="6D4D834D"/>
    <w:lvl w:ilvl="0" w:tentative="0">
      <w:start w:val="2"/>
      <w:numFmt w:val="decimal"/>
      <w:suff w:val="nothing"/>
      <w:lvlText w:val="（%1）"/>
      <w:lvlJc w:val="left"/>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1F"/>
    <w:rsid w:val="00000314"/>
    <w:rsid w:val="00000439"/>
    <w:rsid w:val="000006AC"/>
    <w:rsid w:val="00000FF6"/>
    <w:rsid w:val="000010FA"/>
    <w:rsid w:val="000024E8"/>
    <w:rsid w:val="000028B9"/>
    <w:rsid w:val="00002C9A"/>
    <w:rsid w:val="00003669"/>
    <w:rsid w:val="000036E9"/>
    <w:rsid w:val="000037A9"/>
    <w:rsid w:val="00003C1E"/>
    <w:rsid w:val="00003F6C"/>
    <w:rsid w:val="00004147"/>
    <w:rsid w:val="00004161"/>
    <w:rsid w:val="00004F90"/>
    <w:rsid w:val="00010EED"/>
    <w:rsid w:val="0001108D"/>
    <w:rsid w:val="000118EA"/>
    <w:rsid w:val="00011E46"/>
    <w:rsid w:val="00011EC9"/>
    <w:rsid w:val="0001350D"/>
    <w:rsid w:val="00013E7F"/>
    <w:rsid w:val="00014077"/>
    <w:rsid w:val="000157DF"/>
    <w:rsid w:val="00015D10"/>
    <w:rsid w:val="000160F2"/>
    <w:rsid w:val="000168EB"/>
    <w:rsid w:val="00016E0A"/>
    <w:rsid w:val="000201D1"/>
    <w:rsid w:val="000203FF"/>
    <w:rsid w:val="00020A33"/>
    <w:rsid w:val="00020D20"/>
    <w:rsid w:val="00021AA7"/>
    <w:rsid w:val="00022C4C"/>
    <w:rsid w:val="000239AC"/>
    <w:rsid w:val="0002556C"/>
    <w:rsid w:val="000257A9"/>
    <w:rsid w:val="0002611E"/>
    <w:rsid w:val="0002654D"/>
    <w:rsid w:val="00026DCC"/>
    <w:rsid w:val="00027768"/>
    <w:rsid w:val="00030550"/>
    <w:rsid w:val="0003102E"/>
    <w:rsid w:val="00031CFF"/>
    <w:rsid w:val="00032FE6"/>
    <w:rsid w:val="00033C7A"/>
    <w:rsid w:val="000378BA"/>
    <w:rsid w:val="00037FE2"/>
    <w:rsid w:val="00040238"/>
    <w:rsid w:val="000411A7"/>
    <w:rsid w:val="00041A87"/>
    <w:rsid w:val="00041DA2"/>
    <w:rsid w:val="000421B2"/>
    <w:rsid w:val="00042D27"/>
    <w:rsid w:val="000440C7"/>
    <w:rsid w:val="0004460C"/>
    <w:rsid w:val="000450D4"/>
    <w:rsid w:val="000453D9"/>
    <w:rsid w:val="0004581D"/>
    <w:rsid w:val="0004589A"/>
    <w:rsid w:val="00045A5D"/>
    <w:rsid w:val="00046BDD"/>
    <w:rsid w:val="00047CCB"/>
    <w:rsid w:val="00047FBB"/>
    <w:rsid w:val="00050573"/>
    <w:rsid w:val="00050FDB"/>
    <w:rsid w:val="000515F2"/>
    <w:rsid w:val="00051BEB"/>
    <w:rsid w:val="00052084"/>
    <w:rsid w:val="00053AF1"/>
    <w:rsid w:val="000540EF"/>
    <w:rsid w:val="00054453"/>
    <w:rsid w:val="00054DC8"/>
    <w:rsid w:val="00054E74"/>
    <w:rsid w:val="00055623"/>
    <w:rsid w:val="00056540"/>
    <w:rsid w:val="00056DA3"/>
    <w:rsid w:val="00057401"/>
    <w:rsid w:val="00057FDE"/>
    <w:rsid w:val="00060C72"/>
    <w:rsid w:val="00061912"/>
    <w:rsid w:val="00061E01"/>
    <w:rsid w:val="00062418"/>
    <w:rsid w:val="00062C01"/>
    <w:rsid w:val="00063D85"/>
    <w:rsid w:val="000661AF"/>
    <w:rsid w:val="00070CF7"/>
    <w:rsid w:val="00070D1F"/>
    <w:rsid w:val="00070E99"/>
    <w:rsid w:val="00070F8E"/>
    <w:rsid w:val="00071446"/>
    <w:rsid w:val="00071840"/>
    <w:rsid w:val="0007202D"/>
    <w:rsid w:val="000724A7"/>
    <w:rsid w:val="00072AEB"/>
    <w:rsid w:val="00073138"/>
    <w:rsid w:val="00073486"/>
    <w:rsid w:val="0007356E"/>
    <w:rsid w:val="00073F15"/>
    <w:rsid w:val="000743A2"/>
    <w:rsid w:val="00074430"/>
    <w:rsid w:val="000745F6"/>
    <w:rsid w:val="00074C12"/>
    <w:rsid w:val="00074DB1"/>
    <w:rsid w:val="00075928"/>
    <w:rsid w:val="0007597E"/>
    <w:rsid w:val="00075B4C"/>
    <w:rsid w:val="00076D94"/>
    <w:rsid w:val="000807E0"/>
    <w:rsid w:val="0008083F"/>
    <w:rsid w:val="00080A3F"/>
    <w:rsid w:val="00081301"/>
    <w:rsid w:val="00081DB7"/>
    <w:rsid w:val="00082A04"/>
    <w:rsid w:val="00082EFA"/>
    <w:rsid w:val="00083864"/>
    <w:rsid w:val="00083CCB"/>
    <w:rsid w:val="00083D1F"/>
    <w:rsid w:val="000842CA"/>
    <w:rsid w:val="00084C71"/>
    <w:rsid w:val="00084FA7"/>
    <w:rsid w:val="00085146"/>
    <w:rsid w:val="00085A27"/>
    <w:rsid w:val="00085FBF"/>
    <w:rsid w:val="00086A9B"/>
    <w:rsid w:val="00090E0C"/>
    <w:rsid w:val="000917A8"/>
    <w:rsid w:val="00093265"/>
    <w:rsid w:val="00093E71"/>
    <w:rsid w:val="00093F3B"/>
    <w:rsid w:val="00094381"/>
    <w:rsid w:val="0009457A"/>
    <w:rsid w:val="0009470A"/>
    <w:rsid w:val="00094C43"/>
    <w:rsid w:val="00094E11"/>
    <w:rsid w:val="00094E5E"/>
    <w:rsid w:val="00095092"/>
    <w:rsid w:val="0009539B"/>
    <w:rsid w:val="00095630"/>
    <w:rsid w:val="00095A23"/>
    <w:rsid w:val="000960A4"/>
    <w:rsid w:val="00096534"/>
    <w:rsid w:val="0009667B"/>
    <w:rsid w:val="0009700B"/>
    <w:rsid w:val="000970E0"/>
    <w:rsid w:val="000A02AA"/>
    <w:rsid w:val="000A049E"/>
    <w:rsid w:val="000A106A"/>
    <w:rsid w:val="000A2E9C"/>
    <w:rsid w:val="000A3515"/>
    <w:rsid w:val="000A36AE"/>
    <w:rsid w:val="000A4F6B"/>
    <w:rsid w:val="000A5236"/>
    <w:rsid w:val="000A5AB7"/>
    <w:rsid w:val="000A5CA6"/>
    <w:rsid w:val="000A5EF8"/>
    <w:rsid w:val="000A5FED"/>
    <w:rsid w:val="000A7F3D"/>
    <w:rsid w:val="000B025B"/>
    <w:rsid w:val="000B0688"/>
    <w:rsid w:val="000B2775"/>
    <w:rsid w:val="000B2821"/>
    <w:rsid w:val="000B2FC0"/>
    <w:rsid w:val="000B3163"/>
    <w:rsid w:val="000B37F5"/>
    <w:rsid w:val="000B405D"/>
    <w:rsid w:val="000B4D9C"/>
    <w:rsid w:val="000B5267"/>
    <w:rsid w:val="000B5565"/>
    <w:rsid w:val="000B5842"/>
    <w:rsid w:val="000B723A"/>
    <w:rsid w:val="000B774F"/>
    <w:rsid w:val="000B7EE7"/>
    <w:rsid w:val="000C0932"/>
    <w:rsid w:val="000C0F12"/>
    <w:rsid w:val="000C1163"/>
    <w:rsid w:val="000C1568"/>
    <w:rsid w:val="000C1575"/>
    <w:rsid w:val="000C329A"/>
    <w:rsid w:val="000C455A"/>
    <w:rsid w:val="000C5AE5"/>
    <w:rsid w:val="000C6127"/>
    <w:rsid w:val="000C70C5"/>
    <w:rsid w:val="000C78C6"/>
    <w:rsid w:val="000C7A24"/>
    <w:rsid w:val="000C7AF5"/>
    <w:rsid w:val="000D3846"/>
    <w:rsid w:val="000D40E4"/>
    <w:rsid w:val="000D7857"/>
    <w:rsid w:val="000E0AB9"/>
    <w:rsid w:val="000E1444"/>
    <w:rsid w:val="000E3132"/>
    <w:rsid w:val="000E4E08"/>
    <w:rsid w:val="000E516D"/>
    <w:rsid w:val="000E535F"/>
    <w:rsid w:val="000E5441"/>
    <w:rsid w:val="000E6A0F"/>
    <w:rsid w:val="000E6AAD"/>
    <w:rsid w:val="000E72B5"/>
    <w:rsid w:val="000E7965"/>
    <w:rsid w:val="000E7F85"/>
    <w:rsid w:val="000F0E30"/>
    <w:rsid w:val="000F1802"/>
    <w:rsid w:val="000F2D8F"/>
    <w:rsid w:val="000F3101"/>
    <w:rsid w:val="000F3102"/>
    <w:rsid w:val="000F3589"/>
    <w:rsid w:val="000F3D5B"/>
    <w:rsid w:val="000F5187"/>
    <w:rsid w:val="000F5275"/>
    <w:rsid w:val="000F601E"/>
    <w:rsid w:val="000F6776"/>
    <w:rsid w:val="001006F6"/>
    <w:rsid w:val="00100B7E"/>
    <w:rsid w:val="00100B94"/>
    <w:rsid w:val="00102900"/>
    <w:rsid w:val="00102D52"/>
    <w:rsid w:val="0010304B"/>
    <w:rsid w:val="00103176"/>
    <w:rsid w:val="001035BA"/>
    <w:rsid w:val="001040C3"/>
    <w:rsid w:val="00104154"/>
    <w:rsid w:val="0010483A"/>
    <w:rsid w:val="00104FBE"/>
    <w:rsid w:val="001056BB"/>
    <w:rsid w:val="00105AD7"/>
    <w:rsid w:val="00105CF4"/>
    <w:rsid w:val="001072F2"/>
    <w:rsid w:val="001100E3"/>
    <w:rsid w:val="00113409"/>
    <w:rsid w:val="00114228"/>
    <w:rsid w:val="00115C60"/>
    <w:rsid w:val="001174BE"/>
    <w:rsid w:val="001177FF"/>
    <w:rsid w:val="0012067C"/>
    <w:rsid w:val="00120A0A"/>
    <w:rsid w:val="00123E57"/>
    <w:rsid w:val="001251C4"/>
    <w:rsid w:val="001259B6"/>
    <w:rsid w:val="00125F9D"/>
    <w:rsid w:val="001275AA"/>
    <w:rsid w:val="00127F80"/>
    <w:rsid w:val="00130388"/>
    <w:rsid w:val="00132577"/>
    <w:rsid w:val="00132EBA"/>
    <w:rsid w:val="00133371"/>
    <w:rsid w:val="00133BF3"/>
    <w:rsid w:val="0013427D"/>
    <w:rsid w:val="00134BBD"/>
    <w:rsid w:val="00134FE1"/>
    <w:rsid w:val="00135BC5"/>
    <w:rsid w:val="00135F79"/>
    <w:rsid w:val="0013610A"/>
    <w:rsid w:val="0013669E"/>
    <w:rsid w:val="00136CB6"/>
    <w:rsid w:val="00136D3B"/>
    <w:rsid w:val="001373E8"/>
    <w:rsid w:val="00137C99"/>
    <w:rsid w:val="00140171"/>
    <w:rsid w:val="001403AD"/>
    <w:rsid w:val="001407C3"/>
    <w:rsid w:val="00141678"/>
    <w:rsid w:val="001422C4"/>
    <w:rsid w:val="001431F8"/>
    <w:rsid w:val="00143CC5"/>
    <w:rsid w:val="0014424B"/>
    <w:rsid w:val="0014456C"/>
    <w:rsid w:val="00144A06"/>
    <w:rsid w:val="00144E91"/>
    <w:rsid w:val="0014638B"/>
    <w:rsid w:val="00146A45"/>
    <w:rsid w:val="001507D9"/>
    <w:rsid w:val="001508EF"/>
    <w:rsid w:val="00153644"/>
    <w:rsid w:val="001536AA"/>
    <w:rsid w:val="00155C9A"/>
    <w:rsid w:val="0015603C"/>
    <w:rsid w:val="00156058"/>
    <w:rsid w:val="00157514"/>
    <w:rsid w:val="00157F24"/>
    <w:rsid w:val="001600D2"/>
    <w:rsid w:val="0016012B"/>
    <w:rsid w:val="00160219"/>
    <w:rsid w:val="001605F7"/>
    <w:rsid w:val="00161121"/>
    <w:rsid w:val="00161B71"/>
    <w:rsid w:val="00162275"/>
    <w:rsid w:val="00162BCC"/>
    <w:rsid w:val="00163432"/>
    <w:rsid w:val="00164B84"/>
    <w:rsid w:val="00165E6E"/>
    <w:rsid w:val="00171A22"/>
    <w:rsid w:val="001725B3"/>
    <w:rsid w:val="00172B62"/>
    <w:rsid w:val="00172DBC"/>
    <w:rsid w:val="00172EB5"/>
    <w:rsid w:val="00173084"/>
    <w:rsid w:val="001733E8"/>
    <w:rsid w:val="00174299"/>
    <w:rsid w:val="0017495A"/>
    <w:rsid w:val="00175318"/>
    <w:rsid w:val="00175420"/>
    <w:rsid w:val="0017601C"/>
    <w:rsid w:val="0017673D"/>
    <w:rsid w:val="001774CB"/>
    <w:rsid w:val="001778A5"/>
    <w:rsid w:val="001779B7"/>
    <w:rsid w:val="00180093"/>
    <w:rsid w:val="00181C74"/>
    <w:rsid w:val="00181FD7"/>
    <w:rsid w:val="00182286"/>
    <w:rsid w:val="00182443"/>
    <w:rsid w:val="00182730"/>
    <w:rsid w:val="0018290C"/>
    <w:rsid w:val="00182BC6"/>
    <w:rsid w:val="00183277"/>
    <w:rsid w:val="00184250"/>
    <w:rsid w:val="001850AD"/>
    <w:rsid w:val="00185AB0"/>
    <w:rsid w:val="00186020"/>
    <w:rsid w:val="00187040"/>
    <w:rsid w:val="00187D09"/>
    <w:rsid w:val="00190103"/>
    <w:rsid w:val="00190166"/>
    <w:rsid w:val="00190208"/>
    <w:rsid w:val="0019107B"/>
    <w:rsid w:val="0019154F"/>
    <w:rsid w:val="00191AA0"/>
    <w:rsid w:val="001922AD"/>
    <w:rsid w:val="001923A8"/>
    <w:rsid w:val="001927EC"/>
    <w:rsid w:val="00192F14"/>
    <w:rsid w:val="0019410F"/>
    <w:rsid w:val="00194805"/>
    <w:rsid w:val="00194F4D"/>
    <w:rsid w:val="00195160"/>
    <w:rsid w:val="0019580A"/>
    <w:rsid w:val="00196BB1"/>
    <w:rsid w:val="00196D36"/>
    <w:rsid w:val="0019727A"/>
    <w:rsid w:val="001976BC"/>
    <w:rsid w:val="00197860"/>
    <w:rsid w:val="00197ADD"/>
    <w:rsid w:val="001A0235"/>
    <w:rsid w:val="001A0D2F"/>
    <w:rsid w:val="001A0D31"/>
    <w:rsid w:val="001A0EA8"/>
    <w:rsid w:val="001A0FC3"/>
    <w:rsid w:val="001A1262"/>
    <w:rsid w:val="001A1332"/>
    <w:rsid w:val="001A178D"/>
    <w:rsid w:val="001A2892"/>
    <w:rsid w:val="001A3F65"/>
    <w:rsid w:val="001A3FE7"/>
    <w:rsid w:val="001A4987"/>
    <w:rsid w:val="001A54F7"/>
    <w:rsid w:val="001A682D"/>
    <w:rsid w:val="001A75DA"/>
    <w:rsid w:val="001A7FF6"/>
    <w:rsid w:val="001B01AA"/>
    <w:rsid w:val="001B0C7A"/>
    <w:rsid w:val="001B0CD2"/>
    <w:rsid w:val="001B1099"/>
    <w:rsid w:val="001B153B"/>
    <w:rsid w:val="001B1683"/>
    <w:rsid w:val="001B2AD7"/>
    <w:rsid w:val="001B2FCD"/>
    <w:rsid w:val="001B30BD"/>
    <w:rsid w:val="001B33E9"/>
    <w:rsid w:val="001B4926"/>
    <w:rsid w:val="001B4ACA"/>
    <w:rsid w:val="001B5524"/>
    <w:rsid w:val="001B56A2"/>
    <w:rsid w:val="001B59EB"/>
    <w:rsid w:val="001B6484"/>
    <w:rsid w:val="001B7614"/>
    <w:rsid w:val="001C0593"/>
    <w:rsid w:val="001C0690"/>
    <w:rsid w:val="001C1A85"/>
    <w:rsid w:val="001C2226"/>
    <w:rsid w:val="001C2514"/>
    <w:rsid w:val="001C253F"/>
    <w:rsid w:val="001C279C"/>
    <w:rsid w:val="001C31E5"/>
    <w:rsid w:val="001C35D9"/>
    <w:rsid w:val="001C37BB"/>
    <w:rsid w:val="001C3FBF"/>
    <w:rsid w:val="001C4F98"/>
    <w:rsid w:val="001C561A"/>
    <w:rsid w:val="001C5751"/>
    <w:rsid w:val="001C59D2"/>
    <w:rsid w:val="001C5FFB"/>
    <w:rsid w:val="001C67CA"/>
    <w:rsid w:val="001C7D9E"/>
    <w:rsid w:val="001D0322"/>
    <w:rsid w:val="001D04C8"/>
    <w:rsid w:val="001D0AE3"/>
    <w:rsid w:val="001D0CF2"/>
    <w:rsid w:val="001D1339"/>
    <w:rsid w:val="001D2637"/>
    <w:rsid w:val="001D2DA6"/>
    <w:rsid w:val="001D2E56"/>
    <w:rsid w:val="001D32A8"/>
    <w:rsid w:val="001D3459"/>
    <w:rsid w:val="001D37FB"/>
    <w:rsid w:val="001D3E28"/>
    <w:rsid w:val="001D3F14"/>
    <w:rsid w:val="001D447B"/>
    <w:rsid w:val="001D53DB"/>
    <w:rsid w:val="001D6419"/>
    <w:rsid w:val="001D6947"/>
    <w:rsid w:val="001D75DA"/>
    <w:rsid w:val="001E046C"/>
    <w:rsid w:val="001E04CE"/>
    <w:rsid w:val="001E07AA"/>
    <w:rsid w:val="001E094F"/>
    <w:rsid w:val="001E0F26"/>
    <w:rsid w:val="001E10AD"/>
    <w:rsid w:val="001E2A3F"/>
    <w:rsid w:val="001E35EC"/>
    <w:rsid w:val="001E5A30"/>
    <w:rsid w:val="001E64FE"/>
    <w:rsid w:val="001E69ED"/>
    <w:rsid w:val="001E7604"/>
    <w:rsid w:val="001E78B5"/>
    <w:rsid w:val="001E7B72"/>
    <w:rsid w:val="001E7FD9"/>
    <w:rsid w:val="001F1EB3"/>
    <w:rsid w:val="001F3AEA"/>
    <w:rsid w:val="001F62D7"/>
    <w:rsid w:val="001F7310"/>
    <w:rsid w:val="001F7501"/>
    <w:rsid w:val="002006C1"/>
    <w:rsid w:val="00200F1D"/>
    <w:rsid w:val="00201142"/>
    <w:rsid w:val="0020128A"/>
    <w:rsid w:val="00201AD3"/>
    <w:rsid w:val="0020297E"/>
    <w:rsid w:val="00202B10"/>
    <w:rsid w:val="00203872"/>
    <w:rsid w:val="00203AE4"/>
    <w:rsid w:val="00203B77"/>
    <w:rsid w:val="00203BDE"/>
    <w:rsid w:val="002045B6"/>
    <w:rsid w:val="00204850"/>
    <w:rsid w:val="0020646E"/>
    <w:rsid w:val="00207B78"/>
    <w:rsid w:val="002107C6"/>
    <w:rsid w:val="00210CF2"/>
    <w:rsid w:val="00211C39"/>
    <w:rsid w:val="00213EDC"/>
    <w:rsid w:val="00214304"/>
    <w:rsid w:val="002144DE"/>
    <w:rsid w:val="0021657F"/>
    <w:rsid w:val="00216D6B"/>
    <w:rsid w:val="0021797D"/>
    <w:rsid w:val="002200D3"/>
    <w:rsid w:val="0022028E"/>
    <w:rsid w:val="00220A07"/>
    <w:rsid w:val="00220E27"/>
    <w:rsid w:val="00221968"/>
    <w:rsid w:val="00222C27"/>
    <w:rsid w:val="0022395D"/>
    <w:rsid w:val="00224519"/>
    <w:rsid w:val="00225AFC"/>
    <w:rsid w:val="00226580"/>
    <w:rsid w:val="00226F21"/>
    <w:rsid w:val="00226F5C"/>
    <w:rsid w:val="002270F9"/>
    <w:rsid w:val="00231365"/>
    <w:rsid w:val="00231564"/>
    <w:rsid w:val="002317B1"/>
    <w:rsid w:val="00231EFA"/>
    <w:rsid w:val="002320B1"/>
    <w:rsid w:val="0023359F"/>
    <w:rsid w:val="0023397C"/>
    <w:rsid w:val="00233B8C"/>
    <w:rsid w:val="00233DA0"/>
    <w:rsid w:val="00234F65"/>
    <w:rsid w:val="00235AED"/>
    <w:rsid w:val="00235BC9"/>
    <w:rsid w:val="002362EE"/>
    <w:rsid w:val="002377F0"/>
    <w:rsid w:val="00237E28"/>
    <w:rsid w:val="00237FD6"/>
    <w:rsid w:val="002427CE"/>
    <w:rsid w:val="0024308C"/>
    <w:rsid w:val="00243A51"/>
    <w:rsid w:val="002441F8"/>
    <w:rsid w:val="00245348"/>
    <w:rsid w:val="002457E4"/>
    <w:rsid w:val="002459AE"/>
    <w:rsid w:val="00245C7D"/>
    <w:rsid w:val="0024612A"/>
    <w:rsid w:val="00247E9E"/>
    <w:rsid w:val="002512BB"/>
    <w:rsid w:val="00252024"/>
    <w:rsid w:val="00253187"/>
    <w:rsid w:val="00253735"/>
    <w:rsid w:val="00253909"/>
    <w:rsid w:val="00254687"/>
    <w:rsid w:val="002557D3"/>
    <w:rsid w:val="0025595B"/>
    <w:rsid w:val="0025630B"/>
    <w:rsid w:val="0025647E"/>
    <w:rsid w:val="002564D6"/>
    <w:rsid w:val="00256B4D"/>
    <w:rsid w:val="00256F26"/>
    <w:rsid w:val="00257091"/>
    <w:rsid w:val="00261EA0"/>
    <w:rsid w:val="00262A12"/>
    <w:rsid w:val="00263523"/>
    <w:rsid w:val="002643C4"/>
    <w:rsid w:val="00264D30"/>
    <w:rsid w:val="00265C63"/>
    <w:rsid w:val="00266272"/>
    <w:rsid w:val="002675A1"/>
    <w:rsid w:val="00270BB3"/>
    <w:rsid w:val="00270D50"/>
    <w:rsid w:val="00272BC3"/>
    <w:rsid w:val="00272EA0"/>
    <w:rsid w:val="00273E85"/>
    <w:rsid w:val="00274592"/>
    <w:rsid w:val="00275638"/>
    <w:rsid w:val="00275E5B"/>
    <w:rsid w:val="00276908"/>
    <w:rsid w:val="002770FA"/>
    <w:rsid w:val="00277856"/>
    <w:rsid w:val="00277E1C"/>
    <w:rsid w:val="00281107"/>
    <w:rsid w:val="00281CC7"/>
    <w:rsid w:val="00281D23"/>
    <w:rsid w:val="00281F81"/>
    <w:rsid w:val="00283DA1"/>
    <w:rsid w:val="00284DA1"/>
    <w:rsid w:val="00285278"/>
    <w:rsid w:val="002861A1"/>
    <w:rsid w:val="00287656"/>
    <w:rsid w:val="00287824"/>
    <w:rsid w:val="00287AAD"/>
    <w:rsid w:val="002900A9"/>
    <w:rsid w:val="00291BB7"/>
    <w:rsid w:val="002931B7"/>
    <w:rsid w:val="00293922"/>
    <w:rsid w:val="00293A22"/>
    <w:rsid w:val="002943C4"/>
    <w:rsid w:val="00294A7F"/>
    <w:rsid w:val="0029551C"/>
    <w:rsid w:val="00295CCF"/>
    <w:rsid w:val="00296AC0"/>
    <w:rsid w:val="002A027A"/>
    <w:rsid w:val="002A093A"/>
    <w:rsid w:val="002A2041"/>
    <w:rsid w:val="002A244D"/>
    <w:rsid w:val="002A2EA7"/>
    <w:rsid w:val="002A3A5E"/>
    <w:rsid w:val="002A4BFD"/>
    <w:rsid w:val="002A4C2A"/>
    <w:rsid w:val="002A4DAE"/>
    <w:rsid w:val="002A5033"/>
    <w:rsid w:val="002A6D00"/>
    <w:rsid w:val="002A7957"/>
    <w:rsid w:val="002B0807"/>
    <w:rsid w:val="002B1129"/>
    <w:rsid w:val="002B1D10"/>
    <w:rsid w:val="002B203A"/>
    <w:rsid w:val="002B2402"/>
    <w:rsid w:val="002B2AFA"/>
    <w:rsid w:val="002B3C84"/>
    <w:rsid w:val="002B5949"/>
    <w:rsid w:val="002B5BDA"/>
    <w:rsid w:val="002B78D0"/>
    <w:rsid w:val="002C04A8"/>
    <w:rsid w:val="002C0D70"/>
    <w:rsid w:val="002C2819"/>
    <w:rsid w:val="002C3333"/>
    <w:rsid w:val="002C363A"/>
    <w:rsid w:val="002C3E79"/>
    <w:rsid w:val="002C5408"/>
    <w:rsid w:val="002C622B"/>
    <w:rsid w:val="002C681F"/>
    <w:rsid w:val="002C6D01"/>
    <w:rsid w:val="002C6F29"/>
    <w:rsid w:val="002C7123"/>
    <w:rsid w:val="002D01DC"/>
    <w:rsid w:val="002D01DD"/>
    <w:rsid w:val="002D04EF"/>
    <w:rsid w:val="002D1450"/>
    <w:rsid w:val="002D1B5C"/>
    <w:rsid w:val="002D1C36"/>
    <w:rsid w:val="002D21F3"/>
    <w:rsid w:val="002D2FB1"/>
    <w:rsid w:val="002D3309"/>
    <w:rsid w:val="002D3407"/>
    <w:rsid w:val="002D358C"/>
    <w:rsid w:val="002D4B2F"/>
    <w:rsid w:val="002D4BAD"/>
    <w:rsid w:val="002D5B60"/>
    <w:rsid w:val="002D68BC"/>
    <w:rsid w:val="002D6B7B"/>
    <w:rsid w:val="002D7514"/>
    <w:rsid w:val="002D7FFE"/>
    <w:rsid w:val="002E0161"/>
    <w:rsid w:val="002E0B7F"/>
    <w:rsid w:val="002E0E68"/>
    <w:rsid w:val="002E1251"/>
    <w:rsid w:val="002E2CA1"/>
    <w:rsid w:val="002E329F"/>
    <w:rsid w:val="002E3650"/>
    <w:rsid w:val="002E3F6B"/>
    <w:rsid w:val="002E4182"/>
    <w:rsid w:val="002E44B9"/>
    <w:rsid w:val="002E4938"/>
    <w:rsid w:val="002E503C"/>
    <w:rsid w:val="002E69FD"/>
    <w:rsid w:val="002E6EDC"/>
    <w:rsid w:val="002E77B9"/>
    <w:rsid w:val="002F02CF"/>
    <w:rsid w:val="002F043E"/>
    <w:rsid w:val="002F0D08"/>
    <w:rsid w:val="002F0D78"/>
    <w:rsid w:val="002F30DE"/>
    <w:rsid w:val="002F3350"/>
    <w:rsid w:val="002F3B06"/>
    <w:rsid w:val="002F3C78"/>
    <w:rsid w:val="002F40DA"/>
    <w:rsid w:val="002F45D0"/>
    <w:rsid w:val="002F4C6F"/>
    <w:rsid w:val="002F4EDD"/>
    <w:rsid w:val="002F5819"/>
    <w:rsid w:val="002F5B50"/>
    <w:rsid w:val="002F6CBE"/>
    <w:rsid w:val="002F70A5"/>
    <w:rsid w:val="0030082A"/>
    <w:rsid w:val="00301667"/>
    <w:rsid w:val="00301983"/>
    <w:rsid w:val="00301FD0"/>
    <w:rsid w:val="0030348C"/>
    <w:rsid w:val="0030479F"/>
    <w:rsid w:val="00304826"/>
    <w:rsid w:val="00305657"/>
    <w:rsid w:val="00305D0A"/>
    <w:rsid w:val="00307116"/>
    <w:rsid w:val="00307C60"/>
    <w:rsid w:val="00310769"/>
    <w:rsid w:val="00310A1B"/>
    <w:rsid w:val="00310D73"/>
    <w:rsid w:val="0031193C"/>
    <w:rsid w:val="00311C87"/>
    <w:rsid w:val="00311F01"/>
    <w:rsid w:val="00312127"/>
    <w:rsid w:val="0031289B"/>
    <w:rsid w:val="00312D81"/>
    <w:rsid w:val="00314EA7"/>
    <w:rsid w:val="003168CA"/>
    <w:rsid w:val="0031704C"/>
    <w:rsid w:val="003208DA"/>
    <w:rsid w:val="0032100B"/>
    <w:rsid w:val="00321140"/>
    <w:rsid w:val="0032186A"/>
    <w:rsid w:val="00322612"/>
    <w:rsid w:val="00322623"/>
    <w:rsid w:val="00323040"/>
    <w:rsid w:val="00323221"/>
    <w:rsid w:val="00323266"/>
    <w:rsid w:val="0032383A"/>
    <w:rsid w:val="003240A8"/>
    <w:rsid w:val="0032439A"/>
    <w:rsid w:val="00324517"/>
    <w:rsid w:val="00324C9C"/>
    <w:rsid w:val="00324D0D"/>
    <w:rsid w:val="0032513C"/>
    <w:rsid w:val="00330926"/>
    <w:rsid w:val="003309D6"/>
    <w:rsid w:val="003317D3"/>
    <w:rsid w:val="00332198"/>
    <w:rsid w:val="00332544"/>
    <w:rsid w:val="00332B87"/>
    <w:rsid w:val="0033385B"/>
    <w:rsid w:val="00333FB1"/>
    <w:rsid w:val="00334AC7"/>
    <w:rsid w:val="0033539C"/>
    <w:rsid w:val="003354D1"/>
    <w:rsid w:val="003360D3"/>
    <w:rsid w:val="00336638"/>
    <w:rsid w:val="00337D73"/>
    <w:rsid w:val="0034184C"/>
    <w:rsid w:val="00341D02"/>
    <w:rsid w:val="0034248D"/>
    <w:rsid w:val="00343063"/>
    <w:rsid w:val="00344720"/>
    <w:rsid w:val="00344962"/>
    <w:rsid w:val="00345734"/>
    <w:rsid w:val="00345DB3"/>
    <w:rsid w:val="00346191"/>
    <w:rsid w:val="00346390"/>
    <w:rsid w:val="0034653E"/>
    <w:rsid w:val="00346C30"/>
    <w:rsid w:val="00347902"/>
    <w:rsid w:val="00347BD1"/>
    <w:rsid w:val="003500FA"/>
    <w:rsid w:val="0035070F"/>
    <w:rsid w:val="00351D0F"/>
    <w:rsid w:val="0035225B"/>
    <w:rsid w:val="0035235A"/>
    <w:rsid w:val="00353077"/>
    <w:rsid w:val="0035364A"/>
    <w:rsid w:val="003549BE"/>
    <w:rsid w:val="00354B38"/>
    <w:rsid w:val="00355A6A"/>
    <w:rsid w:val="00356046"/>
    <w:rsid w:val="003560F2"/>
    <w:rsid w:val="0035623C"/>
    <w:rsid w:val="00356435"/>
    <w:rsid w:val="00356E79"/>
    <w:rsid w:val="003572CE"/>
    <w:rsid w:val="0035749A"/>
    <w:rsid w:val="0035759C"/>
    <w:rsid w:val="00357D44"/>
    <w:rsid w:val="00357F4E"/>
    <w:rsid w:val="003607D3"/>
    <w:rsid w:val="003610AB"/>
    <w:rsid w:val="0036194E"/>
    <w:rsid w:val="00362788"/>
    <w:rsid w:val="00362F22"/>
    <w:rsid w:val="0036305D"/>
    <w:rsid w:val="00363288"/>
    <w:rsid w:val="0036372F"/>
    <w:rsid w:val="00363793"/>
    <w:rsid w:val="003637BF"/>
    <w:rsid w:val="00364682"/>
    <w:rsid w:val="00364C96"/>
    <w:rsid w:val="00365151"/>
    <w:rsid w:val="00365D0C"/>
    <w:rsid w:val="00366045"/>
    <w:rsid w:val="003665F2"/>
    <w:rsid w:val="00366E6F"/>
    <w:rsid w:val="00367587"/>
    <w:rsid w:val="003705AA"/>
    <w:rsid w:val="00371F58"/>
    <w:rsid w:val="00374984"/>
    <w:rsid w:val="003749EC"/>
    <w:rsid w:val="00374F56"/>
    <w:rsid w:val="00375469"/>
    <w:rsid w:val="00376FC0"/>
    <w:rsid w:val="00377148"/>
    <w:rsid w:val="00381646"/>
    <w:rsid w:val="00381C7B"/>
    <w:rsid w:val="00381EB1"/>
    <w:rsid w:val="00381FFD"/>
    <w:rsid w:val="00383007"/>
    <w:rsid w:val="00383A47"/>
    <w:rsid w:val="00383BC8"/>
    <w:rsid w:val="00384D10"/>
    <w:rsid w:val="003866F4"/>
    <w:rsid w:val="00386874"/>
    <w:rsid w:val="00387A0F"/>
    <w:rsid w:val="00392D8C"/>
    <w:rsid w:val="003933A3"/>
    <w:rsid w:val="00393475"/>
    <w:rsid w:val="00393988"/>
    <w:rsid w:val="00394E10"/>
    <w:rsid w:val="0039501A"/>
    <w:rsid w:val="00395767"/>
    <w:rsid w:val="00395B4A"/>
    <w:rsid w:val="0039641F"/>
    <w:rsid w:val="00396A81"/>
    <w:rsid w:val="00396CA6"/>
    <w:rsid w:val="003A0883"/>
    <w:rsid w:val="003A091D"/>
    <w:rsid w:val="003A482B"/>
    <w:rsid w:val="003A49FE"/>
    <w:rsid w:val="003A4AFF"/>
    <w:rsid w:val="003A6729"/>
    <w:rsid w:val="003A6BD0"/>
    <w:rsid w:val="003A6F72"/>
    <w:rsid w:val="003A7495"/>
    <w:rsid w:val="003A76C3"/>
    <w:rsid w:val="003A7AE0"/>
    <w:rsid w:val="003A7C16"/>
    <w:rsid w:val="003B0022"/>
    <w:rsid w:val="003B0505"/>
    <w:rsid w:val="003B132E"/>
    <w:rsid w:val="003B24C1"/>
    <w:rsid w:val="003B32E9"/>
    <w:rsid w:val="003B5C5B"/>
    <w:rsid w:val="003B686E"/>
    <w:rsid w:val="003C016D"/>
    <w:rsid w:val="003C09D3"/>
    <w:rsid w:val="003C0BBC"/>
    <w:rsid w:val="003C0EE3"/>
    <w:rsid w:val="003C14DC"/>
    <w:rsid w:val="003C14FF"/>
    <w:rsid w:val="003C1965"/>
    <w:rsid w:val="003C2361"/>
    <w:rsid w:val="003C2CFE"/>
    <w:rsid w:val="003C315E"/>
    <w:rsid w:val="003C34E1"/>
    <w:rsid w:val="003C3756"/>
    <w:rsid w:val="003C3982"/>
    <w:rsid w:val="003C48BF"/>
    <w:rsid w:val="003C4DCD"/>
    <w:rsid w:val="003C578C"/>
    <w:rsid w:val="003C624B"/>
    <w:rsid w:val="003C7D73"/>
    <w:rsid w:val="003C7E8C"/>
    <w:rsid w:val="003D0178"/>
    <w:rsid w:val="003D0472"/>
    <w:rsid w:val="003D11FE"/>
    <w:rsid w:val="003D1E15"/>
    <w:rsid w:val="003D1FFE"/>
    <w:rsid w:val="003D27DB"/>
    <w:rsid w:val="003D2F0C"/>
    <w:rsid w:val="003D3047"/>
    <w:rsid w:val="003D3632"/>
    <w:rsid w:val="003D48C9"/>
    <w:rsid w:val="003D4BB3"/>
    <w:rsid w:val="003D59D4"/>
    <w:rsid w:val="003D60A8"/>
    <w:rsid w:val="003D615E"/>
    <w:rsid w:val="003D6185"/>
    <w:rsid w:val="003D7C37"/>
    <w:rsid w:val="003D7D1C"/>
    <w:rsid w:val="003D7E2D"/>
    <w:rsid w:val="003E0AAC"/>
    <w:rsid w:val="003E0DDB"/>
    <w:rsid w:val="003E127F"/>
    <w:rsid w:val="003E1601"/>
    <w:rsid w:val="003E1D5E"/>
    <w:rsid w:val="003E24BA"/>
    <w:rsid w:val="003E2677"/>
    <w:rsid w:val="003E2713"/>
    <w:rsid w:val="003E420A"/>
    <w:rsid w:val="003E4D3C"/>
    <w:rsid w:val="003E6839"/>
    <w:rsid w:val="003F01EC"/>
    <w:rsid w:val="003F145D"/>
    <w:rsid w:val="003F2484"/>
    <w:rsid w:val="003F2B99"/>
    <w:rsid w:val="003F36C0"/>
    <w:rsid w:val="003F378E"/>
    <w:rsid w:val="003F49B6"/>
    <w:rsid w:val="003F4F9E"/>
    <w:rsid w:val="003F5DB5"/>
    <w:rsid w:val="003F7103"/>
    <w:rsid w:val="003F7224"/>
    <w:rsid w:val="003F74FD"/>
    <w:rsid w:val="004004EE"/>
    <w:rsid w:val="00400955"/>
    <w:rsid w:val="00400F25"/>
    <w:rsid w:val="00401CD9"/>
    <w:rsid w:val="00401FBB"/>
    <w:rsid w:val="004028EC"/>
    <w:rsid w:val="004044AE"/>
    <w:rsid w:val="00404537"/>
    <w:rsid w:val="0040497A"/>
    <w:rsid w:val="00404C81"/>
    <w:rsid w:val="00405ABF"/>
    <w:rsid w:val="00405EB2"/>
    <w:rsid w:val="004067D5"/>
    <w:rsid w:val="00406E52"/>
    <w:rsid w:val="004107EC"/>
    <w:rsid w:val="00411162"/>
    <w:rsid w:val="00411FAF"/>
    <w:rsid w:val="004124A5"/>
    <w:rsid w:val="004129B5"/>
    <w:rsid w:val="00412DEA"/>
    <w:rsid w:val="004130FC"/>
    <w:rsid w:val="0041436E"/>
    <w:rsid w:val="00414431"/>
    <w:rsid w:val="004145E3"/>
    <w:rsid w:val="00414B91"/>
    <w:rsid w:val="00415E2A"/>
    <w:rsid w:val="00415E7E"/>
    <w:rsid w:val="0041628D"/>
    <w:rsid w:val="00416355"/>
    <w:rsid w:val="0041699D"/>
    <w:rsid w:val="00420044"/>
    <w:rsid w:val="00420223"/>
    <w:rsid w:val="00420DEF"/>
    <w:rsid w:val="0042103A"/>
    <w:rsid w:val="004221D8"/>
    <w:rsid w:val="004228E6"/>
    <w:rsid w:val="00422A3A"/>
    <w:rsid w:val="00423071"/>
    <w:rsid w:val="00423AF9"/>
    <w:rsid w:val="0042549B"/>
    <w:rsid w:val="00426F63"/>
    <w:rsid w:val="00427CE2"/>
    <w:rsid w:val="004302A3"/>
    <w:rsid w:val="00430517"/>
    <w:rsid w:val="00430658"/>
    <w:rsid w:val="0043261E"/>
    <w:rsid w:val="00432869"/>
    <w:rsid w:val="00432943"/>
    <w:rsid w:val="0043300A"/>
    <w:rsid w:val="00434034"/>
    <w:rsid w:val="0043446F"/>
    <w:rsid w:val="0043515E"/>
    <w:rsid w:val="004354E1"/>
    <w:rsid w:val="00435B15"/>
    <w:rsid w:val="004360C3"/>
    <w:rsid w:val="0043770F"/>
    <w:rsid w:val="0043797D"/>
    <w:rsid w:val="00437A48"/>
    <w:rsid w:val="00437B34"/>
    <w:rsid w:val="00437B78"/>
    <w:rsid w:val="00437E48"/>
    <w:rsid w:val="00440ACE"/>
    <w:rsid w:val="00441B14"/>
    <w:rsid w:val="00441FE9"/>
    <w:rsid w:val="004421C1"/>
    <w:rsid w:val="0044265C"/>
    <w:rsid w:val="004426B4"/>
    <w:rsid w:val="00442AE4"/>
    <w:rsid w:val="00442FE3"/>
    <w:rsid w:val="004452AB"/>
    <w:rsid w:val="004478CB"/>
    <w:rsid w:val="00447CAF"/>
    <w:rsid w:val="00450425"/>
    <w:rsid w:val="00450D85"/>
    <w:rsid w:val="00451365"/>
    <w:rsid w:val="004522F2"/>
    <w:rsid w:val="004526D2"/>
    <w:rsid w:val="00452727"/>
    <w:rsid w:val="00452820"/>
    <w:rsid w:val="00452AF8"/>
    <w:rsid w:val="0045352B"/>
    <w:rsid w:val="00453826"/>
    <w:rsid w:val="00453D98"/>
    <w:rsid w:val="0045426B"/>
    <w:rsid w:val="004544A1"/>
    <w:rsid w:val="00454803"/>
    <w:rsid w:val="00455BCA"/>
    <w:rsid w:val="004564F3"/>
    <w:rsid w:val="004603CB"/>
    <w:rsid w:val="00460AEB"/>
    <w:rsid w:val="00460B3F"/>
    <w:rsid w:val="00461149"/>
    <w:rsid w:val="00461947"/>
    <w:rsid w:val="00462FEF"/>
    <w:rsid w:val="00463212"/>
    <w:rsid w:val="0046331A"/>
    <w:rsid w:val="004638F6"/>
    <w:rsid w:val="00463B87"/>
    <w:rsid w:val="0046436F"/>
    <w:rsid w:val="00464898"/>
    <w:rsid w:val="00464A21"/>
    <w:rsid w:val="00465FA1"/>
    <w:rsid w:val="0046652F"/>
    <w:rsid w:val="00466A2B"/>
    <w:rsid w:val="00466A66"/>
    <w:rsid w:val="004672B5"/>
    <w:rsid w:val="00467362"/>
    <w:rsid w:val="00467BDF"/>
    <w:rsid w:val="00470E42"/>
    <w:rsid w:val="0047121B"/>
    <w:rsid w:val="004717F7"/>
    <w:rsid w:val="004719FC"/>
    <w:rsid w:val="00473211"/>
    <w:rsid w:val="00473C8D"/>
    <w:rsid w:val="00474176"/>
    <w:rsid w:val="00474BEE"/>
    <w:rsid w:val="00475F0A"/>
    <w:rsid w:val="0047648C"/>
    <w:rsid w:val="00476C45"/>
    <w:rsid w:val="00477762"/>
    <w:rsid w:val="00481821"/>
    <w:rsid w:val="00481F27"/>
    <w:rsid w:val="004827FB"/>
    <w:rsid w:val="00482ED8"/>
    <w:rsid w:val="00482FC7"/>
    <w:rsid w:val="00483BA5"/>
    <w:rsid w:val="004845DA"/>
    <w:rsid w:val="00485F76"/>
    <w:rsid w:val="00486DA3"/>
    <w:rsid w:val="00487A81"/>
    <w:rsid w:val="00487B8F"/>
    <w:rsid w:val="00491F0E"/>
    <w:rsid w:val="00492217"/>
    <w:rsid w:val="004926ED"/>
    <w:rsid w:val="00495008"/>
    <w:rsid w:val="00496128"/>
    <w:rsid w:val="00496286"/>
    <w:rsid w:val="00497D29"/>
    <w:rsid w:val="004A3A65"/>
    <w:rsid w:val="004A3FF7"/>
    <w:rsid w:val="004A5AE4"/>
    <w:rsid w:val="004A67BA"/>
    <w:rsid w:val="004A6D83"/>
    <w:rsid w:val="004A7134"/>
    <w:rsid w:val="004A780D"/>
    <w:rsid w:val="004A7D4B"/>
    <w:rsid w:val="004A7F1D"/>
    <w:rsid w:val="004B272E"/>
    <w:rsid w:val="004B29E2"/>
    <w:rsid w:val="004B2BC6"/>
    <w:rsid w:val="004B2D74"/>
    <w:rsid w:val="004B3575"/>
    <w:rsid w:val="004B3DB0"/>
    <w:rsid w:val="004B4940"/>
    <w:rsid w:val="004B535C"/>
    <w:rsid w:val="004B55A6"/>
    <w:rsid w:val="004B58A1"/>
    <w:rsid w:val="004B608B"/>
    <w:rsid w:val="004B63EE"/>
    <w:rsid w:val="004B68C9"/>
    <w:rsid w:val="004B6AF1"/>
    <w:rsid w:val="004C226D"/>
    <w:rsid w:val="004C337E"/>
    <w:rsid w:val="004C44DD"/>
    <w:rsid w:val="004C4A24"/>
    <w:rsid w:val="004C519B"/>
    <w:rsid w:val="004C6766"/>
    <w:rsid w:val="004C7031"/>
    <w:rsid w:val="004C73CD"/>
    <w:rsid w:val="004C7743"/>
    <w:rsid w:val="004D110E"/>
    <w:rsid w:val="004D1CEA"/>
    <w:rsid w:val="004D1E8D"/>
    <w:rsid w:val="004D2744"/>
    <w:rsid w:val="004D31C3"/>
    <w:rsid w:val="004D35FC"/>
    <w:rsid w:val="004D3D1E"/>
    <w:rsid w:val="004D3E2E"/>
    <w:rsid w:val="004D41E2"/>
    <w:rsid w:val="004D498D"/>
    <w:rsid w:val="004D4AA8"/>
    <w:rsid w:val="004D589C"/>
    <w:rsid w:val="004D6522"/>
    <w:rsid w:val="004D66BD"/>
    <w:rsid w:val="004D683A"/>
    <w:rsid w:val="004D6CAB"/>
    <w:rsid w:val="004D795F"/>
    <w:rsid w:val="004D79F1"/>
    <w:rsid w:val="004D7BE7"/>
    <w:rsid w:val="004E05B4"/>
    <w:rsid w:val="004E0A54"/>
    <w:rsid w:val="004E1244"/>
    <w:rsid w:val="004E2B88"/>
    <w:rsid w:val="004E2F5E"/>
    <w:rsid w:val="004E31CF"/>
    <w:rsid w:val="004E38CC"/>
    <w:rsid w:val="004E38D7"/>
    <w:rsid w:val="004E4204"/>
    <w:rsid w:val="004E44D6"/>
    <w:rsid w:val="004E47B7"/>
    <w:rsid w:val="004E4A8A"/>
    <w:rsid w:val="004E5BDE"/>
    <w:rsid w:val="004E7936"/>
    <w:rsid w:val="004F08D0"/>
    <w:rsid w:val="004F10FB"/>
    <w:rsid w:val="004F19AE"/>
    <w:rsid w:val="004F2042"/>
    <w:rsid w:val="004F3FBB"/>
    <w:rsid w:val="004F41D4"/>
    <w:rsid w:val="004F6B2C"/>
    <w:rsid w:val="004F779A"/>
    <w:rsid w:val="004F78CF"/>
    <w:rsid w:val="00500020"/>
    <w:rsid w:val="005008A9"/>
    <w:rsid w:val="0050120B"/>
    <w:rsid w:val="005016E7"/>
    <w:rsid w:val="005032C9"/>
    <w:rsid w:val="00503501"/>
    <w:rsid w:val="0050495B"/>
    <w:rsid w:val="005056EF"/>
    <w:rsid w:val="00505932"/>
    <w:rsid w:val="00505FBD"/>
    <w:rsid w:val="00507EFB"/>
    <w:rsid w:val="0051041A"/>
    <w:rsid w:val="00510890"/>
    <w:rsid w:val="00511AFB"/>
    <w:rsid w:val="00511D87"/>
    <w:rsid w:val="0051224B"/>
    <w:rsid w:val="00512BF7"/>
    <w:rsid w:val="00512F8E"/>
    <w:rsid w:val="00513B12"/>
    <w:rsid w:val="00514CA4"/>
    <w:rsid w:val="005156AF"/>
    <w:rsid w:val="0051673A"/>
    <w:rsid w:val="00516F7C"/>
    <w:rsid w:val="00516FE5"/>
    <w:rsid w:val="005179EC"/>
    <w:rsid w:val="005208EB"/>
    <w:rsid w:val="00520D58"/>
    <w:rsid w:val="0052119F"/>
    <w:rsid w:val="005214CB"/>
    <w:rsid w:val="00521F0D"/>
    <w:rsid w:val="00521F22"/>
    <w:rsid w:val="00521F31"/>
    <w:rsid w:val="0052219E"/>
    <w:rsid w:val="00522E55"/>
    <w:rsid w:val="00523681"/>
    <w:rsid w:val="00524D75"/>
    <w:rsid w:val="00524F8A"/>
    <w:rsid w:val="0052528F"/>
    <w:rsid w:val="005252AF"/>
    <w:rsid w:val="00525D4B"/>
    <w:rsid w:val="00525F7B"/>
    <w:rsid w:val="005264E8"/>
    <w:rsid w:val="00526745"/>
    <w:rsid w:val="00526D5E"/>
    <w:rsid w:val="00527B4A"/>
    <w:rsid w:val="00527E86"/>
    <w:rsid w:val="005312CE"/>
    <w:rsid w:val="00531965"/>
    <w:rsid w:val="0053203F"/>
    <w:rsid w:val="00532B35"/>
    <w:rsid w:val="005330FB"/>
    <w:rsid w:val="00533EDE"/>
    <w:rsid w:val="005349ED"/>
    <w:rsid w:val="0053578C"/>
    <w:rsid w:val="00536C0A"/>
    <w:rsid w:val="00537A48"/>
    <w:rsid w:val="00541A71"/>
    <w:rsid w:val="00541F20"/>
    <w:rsid w:val="0054224A"/>
    <w:rsid w:val="005426F7"/>
    <w:rsid w:val="00542D51"/>
    <w:rsid w:val="005430D3"/>
    <w:rsid w:val="00543ADD"/>
    <w:rsid w:val="0054413B"/>
    <w:rsid w:val="0054421F"/>
    <w:rsid w:val="00544396"/>
    <w:rsid w:val="00545A02"/>
    <w:rsid w:val="0054669B"/>
    <w:rsid w:val="00546732"/>
    <w:rsid w:val="00546A03"/>
    <w:rsid w:val="00547804"/>
    <w:rsid w:val="00547EA2"/>
    <w:rsid w:val="0055006A"/>
    <w:rsid w:val="005518F8"/>
    <w:rsid w:val="00551BA3"/>
    <w:rsid w:val="005524B1"/>
    <w:rsid w:val="00553035"/>
    <w:rsid w:val="0055433A"/>
    <w:rsid w:val="0055453C"/>
    <w:rsid w:val="00554E37"/>
    <w:rsid w:val="00555A7A"/>
    <w:rsid w:val="005563E6"/>
    <w:rsid w:val="00557FC2"/>
    <w:rsid w:val="00560399"/>
    <w:rsid w:val="00560780"/>
    <w:rsid w:val="00560D27"/>
    <w:rsid w:val="00561832"/>
    <w:rsid w:val="0056192B"/>
    <w:rsid w:val="005621D6"/>
    <w:rsid w:val="00562AFE"/>
    <w:rsid w:val="00562B65"/>
    <w:rsid w:val="00562E71"/>
    <w:rsid w:val="0056367B"/>
    <w:rsid w:val="00563DA3"/>
    <w:rsid w:val="005650AB"/>
    <w:rsid w:val="005670EA"/>
    <w:rsid w:val="0056729D"/>
    <w:rsid w:val="00571183"/>
    <w:rsid w:val="00571417"/>
    <w:rsid w:val="0057239E"/>
    <w:rsid w:val="00572DB4"/>
    <w:rsid w:val="00573538"/>
    <w:rsid w:val="005756CE"/>
    <w:rsid w:val="00575B40"/>
    <w:rsid w:val="00576446"/>
    <w:rsid w:val="00576517"/>
    <w:rsid w:val="0057715C"/>
    <w:rsid w:val="005774CF"/>
    <w:rsid w:val="00577620"/>
    <w:rsid w:val="005776CF"/>
    <w:rsid w:val="00577A47"/>
    <w:rsid w:val="00577DA5"/>
    <w:rsid w:val="00580FBE"/>
    <w:rsid w:val="0058119F"/>
    <w:rsid w:val="00581210"/>
    <w:rsid w:val="005827DC"/>
    <w:rsid w:val="00582988"/>
    <w:rsid w:val="00583B84"/>
    <w:rsid w:val="00583C5F"/>
    <w:rsid w:val="00584399"/>
    <w:rsid w:val="005858BC"/>
    <w:rsid w:val="00586045"/>
    <w:rsid w:val="0058638E"/>
    <w:rsid w:val="00586654"/>
    <w:rsid w:val="00586EAD"/>
    <w:rsid w:val="005900A2"/>
    <w:rsid w:val="00591131"/>
    <w:rsid w:val="00591C89"/>
    <w:rsid w:val="00592266"/>
    <w:rsid w:val="00592854"/>
    <w:rsid w:val="0059327F"/>
    <w:rsid w:val="005934BF"/>
    <w:rsid w:val="00594497"/>
    <w:rsid w:val="00594594"/>
    <w:rsid w:val="00595802"/>
    <w:rsid w:val="00595E65"/>
    <w:rsid w:val="005960CA"/>
    <w:rsid w:val="005966CA"/>
    <w:rsid w:val="00596FD9"/>
    <w:rsid w:val="0059704F"/>
    <w:rsid w:val="00597876"/>
    <w:rsid w:val="005A0C86"/>
    <w:rsid w:val="005A120F"/>
    <w:rsid w:val="005A1438"/>
    <w:rsid w:val="005A1ED3"/>
    <w:rsid w:val="005A2A3F"/>
    <w:rsid w:val="005A49F1"/>
    <w:rsid w:val="005A5DA0"/>
    <w:rsid w:val="005A5E6E"/>
    <w:rsid w:val="005A6107"/>
    <w:rsid w:val="005A7F27"/>
    <w:rsid w:val="005A7F95"/>
    <w:rsid w:val="005B084E"/>
    <w:rsid w:val="005B0FED"/>
    <w:rsid w:val="005B1B8C"/>
    <w:rsid w:val="005B3165"/>
    <w:rsid w:val="005B3940"/>
    <w:rsid w:val="005B3A9B"/>
    <w:rsid w:val="005B3C2F"/>
    <w:rsid w:val="005B461E"/>
    <w:rsid w:val="005B5008"/>
    <w:rsid w:val="005B5A87"/>
    <w:rsid w:val="005C1544"/>
    <w:rsid w:val="005C1609"/>
    <w:rsid w:val="005C25FF"/>
    <w:rsid w:val="005C2B9F"/>
    <w:rsid w:val="005C3595"/>
    <w:rsid w:val="005C409F"/>
    <w:rsid w:val="005C48C2"/>
    <w:rsid w:val="005C4F9C"/>
    <w:rsid w:val="005C5506"/>
    <w:rsid w:val="005C5657"/>
    <w:rsid w:val="005D07AD"/>
    <w:rsid w:val="005D0B51"/>
    <w:rsid w:val="005D0C41"/>
    <w:rsid w:val="005D1377"/>
    <w:rsid w:val="005D1938"/>
    <w:rsid w:val="005D1DAB"/>
    <w:rsid w:val="005D2BFD"/>
    <w:rsid w:val="005D2E1A"/>
    <w:rsid w:val="005D3620"/>
    <w:rsid w:val="005D41F3"/>
    <w:rsid w:val="005D43DD"/>
    <w:rsid w:val="005D466D"/>
    <w:rsid w:val="005D4786"/>
    <w:rsid w:val="005D5A63"/>
    <w:rsid w:val="005D6621"/>
    <w:rsid w:val="005D66B1"/>
    <w:rsid w:val="005D687F"/>
    <w:rsid w:val="005D70EA"/>
    <w:rsid w:val="005D744F"/>
    <w:rsid w:val="005D7F69"/>
    <w:rsid w:val="005E1013"/>
    <w:rsid w:val="005E223C"/>
    <w:rsid w:val="005E2EE4"/>
    <w:rsid w:val="005E2F10"/>
    <w:rsid w:val="005E3047"/>
    <w:rsid w:val="005E3952"/>
    <w:rsid w:val="005E3A13"/>
    <w:rsid w:val="005E4397"/>
    <w:rsid w:val="005E4BEC"/>
    <w:rsid w:val="005E4F04"/>
    <w:rsid w:val="005E57E6"/>
    <w:rsid w:val="005E6144"/>
    <w:rsid w:val="005E67EA"/>
    <w:rsid w:val="005E71BA"/>
    <w:rsid w:val="005E73B1"/>
    <w:rsid w:val="005E7975"/>
    <w:rsid w:val="005F0DF2"/>
    <w:rsid w:val="005F0FDB"/>
    <w:rsid w:val="005F1D6F"/>
    <w:rsid w:val="005F235A"/>
    <w:rsid w:val="005F3999"/>
    <w:rsid w:val="005F488D"/>
    <w:rsid w:val="005F4A3C"/>
    <w:rsid w:val="005F539B"/>
    <w:rsid w:val="005F5404"/>
    <w:rsid w:val="005F54AB"/>
    <w:rsid w:val="005F59BD"/>
    <w:rsid w:val="005F5AAC"/>
    <w:rsid w:val="005F5BD9"/>
    <w:rsid w:val="005F5C03"/>
    <w:rsid w:val="005F617E"/>
    <w:rsid w:val="005F618A"/>
    <w:rsid w:val="005F681B"/>
    <w:rsid w:val="005F7684"/>
    <w:rsid w:val="005F79B8"/>
    <w:rsid w:val="0060269D"/>
    <w:rsid w:val="00602D12"/>
    <w:rsid w:val="00603FF8"/>
    <w:rsid w:val="0060463F"/>
    <w:rsid w:val="00604668"/>
    <w:rsid w:val="00605D80"/>
    <w:rsid w:val="0060612D"/>
    <w:rsid w:val="00606E2F"/>
    <w:rsid w:val="006079BD"/>
    <w:rsid w:val="00607F2D"/>
    <w:rsid w:val="00611032"/>
    <w:rsid w:val="0061163E"/>
    <w:rsid w:val="0061174B"/>
    <w:rsid w:val="00611DF2"/>
    <w:rsid w:val="0061208F"/>
    <w:rsid w:val="0061287E"/>
    <w:rsid w:val="00612C71"/>
    <w:rsid w:val="00614CA1"/>
    <w:rsid w:val="006161F0"/>
    <w:rsid w:val="00617119"/>
    <w:rsid w:val="006171D4"/>
    <w:rsid w:val="00617B86"/>
    <w:rsid w:val="00620C49"/>
    <w:rsid w:val="00621357"/>
    <w:rsid w:val="006213A6"/>
    <w:rsid w:val="0062147C"/>
    <w:rsid w:val="0062253F"/>
    <w:rsid w:val="006226F6"/>
    <w:rsid w:val="006227E1"/>
    <w:rsid w:val="0062291F"/>
    <w:rsid w:val="00622CF9"/>
    <w:rsid w:val="00623AB8"/>
    <w:rsid w:val="0062400A"/>
    <w:rsid w:val="00624ABA"/>
    <w:rsid w:val="00624C55"/>
    <w:rsid w:val="00624FC3"/>
    <w:rsid w:val="0062643E"/>
    <w:rsid w:val="00626A61"/>
    <w:rsid w:val="00627035"/>
    <w:rsid w:val="0062777F"/>
    <w:rsid w:val="006300DC"/>
    <w:rsid w:val="0063060E"/>
    <w:rsid w:val="0063114D"/>
    <w:rsid w:val="00632E69"/>
    <w:rsid w:val="00632F37"/>
    <w:rsid w:val="006331AF"/>
    <w:rsid w:val="006332ED"/>
    <w:rsid w:val="00634D5B"/>
    <w:rsid w:val="00634E8A"/>
    <w:rsid w:val="00634FB0"/>
    <w:rsid w:val="00641BA3"/>
    <w:rsid w:val="006420B1"/>
    <w:rsid w:val="00642631"/>
    <w:rsid w:val="00642EF0"/>
    <w:rsid w:val="00644800"/>
    <w:rsid w:val="006461EC"/>
    <w:rsid w:val="006467AC"/>
    <w:rsid w:val="00647BCF"/>
    <w:rsid w:val="00647E3C"/>
    <w:rsid w:val="006506E1"/>
    <w:rsid w:val="00650832"/>
    <w:rsid w:val="00650B3B"/>
    <w:rsid w:val="00650F1B"/>
    <w:rsid w:val="00651C03"/>
    <w:rsid w:val="006522EA"/>
    <w:rsid w:val="00652453"/>
    <w:rsid w:val="00652DF1"/>
    <w:rsid w:val="0065478A"/>
    <w:rsid w:val="00655768"/>
    <w:rsid w:val="00655AF3"/>
    <w:rsid w:val="00656252"/>
    <w:rsid w:val="006563CD"/>
    <w:rsid w:val="00656517"/>
    <w:rsid w:val="00657107"/>
    <w:rsid w:val="00657B0D"/>
    <w:rsid w:val="006604D2"/>
    <w:rsid w:val="006610AD"/>
    <w:rsid w:val="006616C0"/>
    <w:rsid w:val="00661CD6"/>
    <w:rsid w:val="00662C32"/>
    <w:rsid w:val="00662C38"/>
    <w:rsid w:val="0066301B"/>
    <w:rsid w:val="006633B1"/>
    <w:rsid w:val="00664485"/>
    <w:rsid w:val="0066655D"/>
    <w:rsid w:val="00666EEB"/>
    <w:rsid w:val="00667AFA"/>
    <w:rsid w:val="00667F42"/>
    <w:rsid w:val="00667FFA"/>
    <w:rsid w:val="0067131A"/>
    <w:rsid w:val="006718C7"/>
    <w:rsid w:val="00671FD0"/>
    <w:rsid w:val="006727E1"/>
    <w:rsid w:val="006733A4"/>
    <w:rsid w:val="00673D18"/>
    <w:rsid w:val="0067538D"/>
    <w:rsid w:val="006756B5"/>
    <w:rsid w:val="00675A0A"/>
    <w:rsid w:val="00675F7D"/>
    <w:rsid w:val="0067601D"/>
    <w:rsid w:val="006760AC"/>
    <w:rsid w:val="00677446"/>
    <w:rsid w:val="006778C2"/>
    <w:rsid w:val="00680539"/>
    <w:rsid w:val="006809DB"/>
    <w:rsid w:val="0068122E"/>
    <w:rsid w:val="006817AB"/>
    <w:rsid w:val="00681855"/>
    <w:rsid w:val="00681942"/>
    <w:rsid w:val="00681EE9"/>
    <w:rsid w:val="00682143"/>
    <w:rsid w:val="00682151"/>
    <w:rsid w:val="00682964"/>
    <w:rsid w:val="00682A2E"/>
    <w:rsid w:val="00683A6D"/>
    <w:rsid w:val="00683BC1"/>
    <w:rsid w:val="006845C6"/>
    <w:rsid w:val="00684B70"/>
    <w:rsid w:val="00685C17"/>
    <w:rsid w:val="006865A1"/>
    <w:rsid w:val="00687781"/>
    <w:rsid w:val="006877A3"/>
    <w:rsid w:val="00690027"/>
    <w:rsid w:val="006907C1"/>
    <w:rsid w:val="006909B3"/>
    <w:rsid w:val="00694476"/>
    <w:rsid w:val="0069480F"/>
    <w:rsid w:val="006951B8"/>
    <w:rsid w:val="00695C8E"/>
    <w:rsid w:val="00695E9A"/>
    <w:rsid w:val="00697813"/>
    <w:rsid w:val="006978B2"/>
    <w:rsid w:val="006A0376"/>
    <w:rsid w:val="006A118E"/>
    <w:rsid w:val="006A13BD"/>
    <w:rsid w:val="006A1BEB"/>
    <w:rsid w:val="006A24B8"/>
    <w:rsid w:val="006A24C3"/>
    <w:rsid w:val="006A2B42"/>
    <w:rsid w:val="006A2D14"/>
    <w:rsid w:val="006A4B61"/>
    <w:rsid w:val="006A4B73"/>
    <w:rsid w:val="006A4D16"/>
    <w:rsid w:val="006A68B9"/>
    <w:rsid w:val="006B1357"/>
    <w:rsid w:val="006B1683"/>
    <w:rsid w:val="006B1852"/>
    <w:rsid w:val="006B1F67"/>
    <w:rsid w:val="006B2DE9"/>
    <w:rsid w:val="006B3DC9"/>
    <w:rsid w:val="006B4A99"/>
    <w:rsid w:val="006B57EE"/>
    <w:rsid w:val="006B75ED"/>
    <w:rsid w:val="006B78F3"/>
    <w:rsid w:val="006B7978"/>
    <w:rsid w:val="006C09FC"/>
    <w:rsid w:val="006C0DAE"/>
    <w:rsid w:val="006C1ACA"/>
    <w:rsid w:val="006C1B20"/>
    <w:rsid w:val="006C20C4"/>
    <w:rsid w:val="006C260F"/>
    <w:rsid w:val="006C3DAD"/>
    <w:rsid w:val="006C468A"/>
    <w:rsid w:val="006C5C2D"/>
    <w:rsid w:val="006C5C94"/>
    <w:rsid w:val="006C6BDB"/>
    <w:rsid w:val="006C6F28"/>
    <w:rsid w:val="006C7CE9"/>
    <w:rsid w:val="006D078C"/>
    <w:rsid w:val="006D0BB9"/>
    <w:rsid w:val="006D1475"/>
    <w:rsid w:val="006D1B05"/>
    <w:rsid w:val="006D2609"/>
    <w:rsid w:val="006D3856"/>
    <w:rsid w:val="006D3FB9"/>
    <w:rsid w:val="006D45F9"/>
    <w:rsid w:val="006D5C37"/>
    <w:rsid w:val="006E016D"/>
    <w:rsid w:val="006E187E"/>
    <w:rsid w:val="006E1A23"/>
    <w:rsid w:val="006E1FF9"/>
    <w:rsid w:val="006E23D5"/>
    <w:rsid w:val="006E2599"/>
    <w:rsid w:val="006E2E59"/>
    <w:rsid w:val="006E2FDE"/>
    <w:rsid w:val="006E38EC"/>
    <w:rsid w:val="006E5BB4"/>
    <w:rsid w:val="006E5C05"/>
    <w:rsid w:val="006E60EC"/>
    <w:rsid w:val="006E6286"/>
    <w:rsid w:val="006E66CC"/>
    <w:rsid w:val="006E71F8"/>
    <w:rsid w:val="006E738B"/>
    <w:rsid w:val="006E7924"/>
    <w:rsid w:val="006F02FC"/>
    <w:rsid w:val="006F07BE"/>
    <w:rsid w:val="006F11CB"/>
    <w:rsid w:val="006F307A"/>
    <w:rsid w:val="006F4E3C"/>
    <w:rsid w:val="006F5992"/>
    <w:rsid w:val="006F5E60"/>
    <w:rsid w:val="006F5F7A"/>
    <w:rsid w:val="007011BE"/>
    <w:rsid w:val="00701AB2"/>
    <w:rsid w:val="00702AB5"/>
    <w:rsid w:val="0070367F"/>
    <w:rsid w:val="00704228"/>
    <w:rsid w:val="007045CD"/>
    <w:rsid w:val="0070493A"/>
    <w:rsid w:val="007059FF"/>
    <w:rsid w:val="0070656A"/>
    <w:rsid w:val="00707D48"/>
    <w:rsid w:val="00710908"/>
    <w:rsid w:val="00711AE6"/>
    <w:rsid w:val="007129ED"/>
    <w:rsid w:val="007129FB"/>
    <w:rsid w:val="00712C1F"/>
    <w:rsid w:val="00712E36"/>
    <w:rsid w:val="0071386E"/>
    <w:rsid w:val="00714EB8"/>
    <w:rsid w:val="00714FEC"/>
    <w:rsid w:val="00715029"/>
    <w:rsid w:val="0071556B"/>
    <w:rsid w:val="00716635"/>
    <w:rsid w:val="007176CD"/>
    <w:rsid w:val="00717992"/>
    <w:rsid w:val="00720790"/>
    <w:rsid w:val="0072217F"/>
    <w:rsid w:val="00722EB8"/>
    <w:rsid w:val="007230F9"/>
    <w:rsid w:val="00723992"/>
    <w:rsid w:val="007254D7"/>
    <w:rsid w:val="007256F9"/>
    <w:rsid w:val="00726118"/>
    <w:rsid w:val="00726CFC"/>
    <w:rsid w:val="0072704B"/>
    <w:rsid w:val="00727C23"/>
    <w:rsid w:val="00727CF1"/>
    <w:rsid w:val="00730E10"/>
    <w:rsid w:val="00732B01"/>
    <w:rsid w:val="00732D10"/>
    <w:rsid w:val="007340B8"/>
    <w:rsid w:val="007344D4"/>
    <w:rsid w:val="00735751"/>
    <w:rsid w:val="00736119"/>
    <w:rsid w:val="00737B92"/>
    <w:rsid w:val="00737E31"/>
    <w:rsid w:val="0074059E"/>
    <w:rsid w:val="00740709"/>
    <w:rsid w:val="0074092D"/>
    <w:rsid w:val="00741E9E"/>
    <w:rsid w:val="00742138"/>
    <w:rsid w:val="007426CB"/>
    <w:rsid w:val="00743192"/>
    <w:rsid w:val="007434E2"/>
    <w:rsid w:val="00743642"/>
    <w:rsid w:val="0074367B"/>
    <w:rsid w:val="00743707"/>
    <w:rsid w:val="00743C8C"/>
    <w:rsid w:val="00743C91"/>
    <w:rsid w:val="007443C2"/>
    <w:rsid w:val="00744D23"/>
    <w:rsid w:val="00746057"/>
    <w:rsid w:val="007461CF"/>
    <w:rsid w:val="007466AA"/>
    <w:rsid w:val="00746EB5"/>
    <w:rsid w:val="007474FE"/>
    <w:rsid w:val="007476C2"/>
    <w:rsid w:val="00747CCF"/>
    <w:rsid w:val="00747D61"/>
    <w:rsid w:val="00752365"/>
    <w:rsid w:val="00753D3D"/>
    <w:rsid w:val="00754840"/>
    <w:rsid w:val="0075504C"/>
    <w:rsid w:val="00755E2D"/>
    <w:rsid w:val="00756043"/>
    <w:rsid w:val="007563AC"/>
    <w:rsid w:val="0075658C"/>
    <w:rsid w:val="007567DE"/>
    <w:rsid w:val="00756BA0"/>
    <w:rsid w:val="00757A63"/>
    <w:rsid w:val="00757E6C"/>
    <w:rsid w:val="0076076F"/>
    <w:rsid w:val="0076168D"/>
    <w:rsid w:val="007630AF"/>
    <w:rsid w:val="007632CD"/>
    <w:rsid w:val="007632FE"/>
    <w:rsid w:val="007646C3"/>
    <w:rsid w:val="00765BB8"/>
    <w:rsid w:val="00765E79"/>
    <w:rsid w:val="00765F38"/>
    <w:rsid w:val="00767477"/>
    <w:rsid w:val="00767695"/>
    <w:rsid w:val="00767C7E"/>
    <w:rsid w:val="007701EF"/>
    <w:rsid w:val="007706EB"/>
    <w:rsid w:val="00770755"/>
    <w:rsid w:val="00771701"/>
    <w:rsid w:val="00771F86"/>
    <w:rsid w:val="0077280E"/>
    <w:rsid w:val="00773498"/>
    <w:rsid w:val="007735E7"/>
    <w:rsid w:val="00775323"/>
    <w:rsid w:val="00775F8A"/>
    <w:rsid w:val="00776139"/>
    <w:rsid w:val="00776614"/>
    <w:rsid w:val="007766DD"/>
    <w:rsid w:val="007769CD"/>
    <w:rsid w:val="00776E2E"/>
    <w:rsid w:val="007777D0"/>
    <w:rsid w:val="00777A1D"/>
    <w:rsid w:val="0078006F"/>
    <w:rsid w:val="00780225"/>
    <w:rsid w:val="0078142E"/>
    <w:rsid w:val="007818FE"/>
    <w:rsid w:val="007821E3"/>
    <w:rsid w:val="00782597"/>
    <w:rsid w:val="00782B46"/>
    <w:rsid w:val="00782BA0"/>
    <w:rsid w:val="007830AD"/>
    <w:rsid w:val="00783E26"/>
    <w:rsid w:val="007852F2"/>
    <w:rsid w:val="00785619"/>
    <w:rsid w:val="007858C1"/>
    <w:rsid w:val="00786364"/>
    <w:rsid w:val="00787049"/>
    <w:rsid w:val="00787305"/>
    <w:rsid w:val="00787C2C"/>
    <w:rsid w:val="0079039A"/>
    <w:rsid w:val="0079042F"/>
    <w:rsid w:val="007904A5"/>
    <w:rsid w:val="00790A8B"/>
    <w:rsid w:val="00790DCF"/>
    <w:rsid w:val="00791095"/>
    <w:rsid w:val="0079149E"/>
    <w:rsid w:val="007925B2"/>
    <w:rsid w:val="00792C8C"/>
    <w:rsid w:val="00793441"/>
    <w:rsid w:val="00796BF9"/>
    <w:rsid w:val="00797721"/>
    <w:rsid w:val="007A006E"/>
    <w:rsid w:val="007A00C3"/>
    <w:rsid w:val="007A03CC"/>
    <w:rsid w:val="007A091B"/>
    <w:rsid w:val="007A14A5"/>
    <w:rsid w:val="007A1B4F"/>
    <w:rsid w:val="007A1BCF"/>
    <w:rsid w:val="007A1C42"/>
    <w:rsid w:val="007A2856"/>
    <w:rsid w:val="007A331C"/>
    <w:rsid w:val="007A3C78"/>
    <w:rsid w:val="007A3DC8"/>
    <w:rsid w:val="007A44DE"/>
    <w:rsid w:val="007A550F"/>
    <w:rsid w:val="007A616B"/>
    <w:rsid w:val="007A625D"/>
    <w:rsid w:val="007A62AA"/>
    <w:rsid w:val="007A7A7C"/>
    <w:rsid w:val="007A7EFC"/>
    <w:rsid w:val="007B049E"/>
    <w:rsid w:val="007B04FA"/>
    <w:rsid w:val="007B0C40"/>
    <w:rsid w:val="007B0F50"/>
    <w:rsid w:val="007B137D"/>
    <w:rsid w:val="007B1E5F"/>
    <w:rsid w:val="007B7770"/>
    <w:rsid w:val="007B7F2C"/>
    <w:rsid w:val="007C1542"/>
    <w:rsid w:val="007C1D19"/>
    <w:rsid w:val="007C2279"/>
    <w:rsid w:val="007C25FB"/>
    <w:rsid w:val="007C2B8E"/>
    <w:rsid w:val="007C30CF"/>
    <w:rsid w:val="007C5806"/>
    <w:rsid w:val="007C5928"/>
    <w:rsid w:val="007C6805"/>
    <w:rsid w:val="007C6928"/>
    <w:rsid w:val="007C7D92"/>
    <w:rsid w:val="007D099C"/>
    <w:rsid w:val="007D0BAB"/>
    <w:rsid w:val="007D2527"/>
    <w:rsid w:val="007D2595"/>
    <w:rsid w:val="007D294A"/>
    <w:rsid w:val="007D2E27"/>
    <w:rsid w:val="007D327D"/>
    <w:rsid w:val="007D4AB0"/>
    <w:rsid w:val="007D5041"/>
    <w:rsid w:val="007D5CAF"/>
    <w:rsid w:val="007D6FA0"/>
    <w:rsid w:val="007D737D"/>
    <w:rsid w:val="007D7586"/>
    <w:rsid w:val="007D7A92"/>
    <w:rsid w:val="007E0115"/>
    <w:rsid w:val="007E03E9"/>
    <w:rsid w:val="007E1578"/>
    <w:rsid w:val="007E273F"/>
    <w:rsid w:val="007E3BBB"/>
    <w:rsid w:val="007E4655"/>
    <w:rsid w:val="007E4E1F"/>
    <w:rsid w:val="007E53EC"/>
    <w:rsid w:val="007E5E88"/>
    <w:rsid w:val="007E5E8E"/>
    <w:rsid w:val="007E5FB5"/>
    <w:rsid w:val="007E6216"/>
    <w:rsid w:val="007E632A"/>
    <w:rsid w:val="007E6C18"/>
    <w:rsid w:val="007E6F75"/>
    <w:rsid w:val="007E7FF0"/>
    <w:rsid w:val="007F0258"/>
    <w:rsid w:val="007F02F2"/>
    <w:rsid w:val="007F0F0F"/>
    <w:rsid w:val="007F1202"/>
    <w:rsid w:val="007F14D5"/>
    <w:rsid w:val="007F2038"/>
    <w:rsid w:val="007F2561"/>
    <w:rsid w:val="007F379E"/>
    <w:rsid w:val="007F495A"/>
    <w:rsid w:val="007F508D"/>
    <w:rsid w:val="007F5183"/>
    <w:rsid w:val="007F5499"/>
    <w:rsid w:val="007F7220"/>
    <w:rsid w:val="007F77CE"/>
    <w:rsid w:val="00800A14"/>
    <w:rsid w:val="008012CC"/>
    <w:rsid w:val="0080235E"/>
    <w:rsid w:val="00802F2E"/>
    <w:rsid w:val="00804B75"/>
    <w:rsid w:val="00804FA1"/>
    <w:rsid w:val="008069C0"/>
    <w:rsid w:val="00807A4E"/>
    <w:rsid w:val="0081005F"/>
    <w:rsid w:val="008106DD"/>
    <w:rsid w:val="00810C87"/>
    <w:rsid w:val="00810F98"/>
    <w:rsid w:val="008111F2"/>
    <w:rsid w:val="00811679"/>
    <w:rsid w:val="008126A5"/>
    <w:rsid w:val="008132C9"/>
    <w:rsid w:val="008143D9"/>
    <w:rsid w:val="00814923"/>
    <w:rsid w:val="0081581E"/>
    <w:rsid w:val="00816B6D"/>
    <w:rsid w:val="00816E65"/>
    <w:rsid w:val="0081730B"/>
    <w:rsid w:val="00820173"/>
    <w:rsid w:val="0082019D"/>
    <w:rsid w:val="0082146F"/>
    <w:rsid w:val="00822B7A"/>
    <w:rsid w:val="00822FC5"/>
    <w:rsid w:val="008230D3"/>
    <w:rsid w:val="008240AB"/>
    <w:rsid w:val="00825674"/>
    <w:rsid w:val="0082584F"/>
    <w:rsid w:val="00825EEB"/>
    <w:rsid w:val="008263EC"/>
    <w:rsid w:val="00826970"/>
    <w:rsid w:val="008277B3"/>
    <w:rsid w:val="00827D7A"/>
    <w:rsid w:val="00830FFC"/>
    <w:rsid w:val="00831945"/>
    <w:rsid w:val="00831FCB"/>
    <w:rsid w:val="00832F68"/>
    <w:rsid w:val="0083336C"/>
    <w:rsid w:val="0083448F"/>
    <w:rsid w:val="00834525"/>
    <w:rsid w:val="008346B9"/>
    <w:rsid w:val="00835185"/>
    <w:rsid w:val="008353AD"/>
    <w:rsid w:val="008355CA"/>
    <w:rsid w:val="00836783"/>
    <w:rsid w:val="00836A68"/>
    <w:rsid w:val="00840ADE"/>
    <w:rsid w:val="00841189"/>
    <w:rsid w:val="00842918"/>
    <w:rsid w:val="008431DD"/>
    <w:rsid w:val="0084393E"/>
    <w:rsid w:val="0084430E"/>
    <w:rsid w:val="00844793"/>
    <w:rsid w:val="00844908"/>
    <w:rsid w:val="00844940"/>
    <w:rsid w:val="00845266"/>
    <w:rsid w:val="008454CB"/>
    <w:rsid w:val="0084560A"/>
    <w:rsid w:val="008464D2"/>
    <w:rsid w:val="008465E0"/>
    <w:rsid w:val="0084673A"/>
    <w:rsid w:val="00846ECC"/>
    <w:rsid w:val="00847017"/>
    <w:rsid w:val="008478CA"/>
    <w:rsid w:val="00850212"/>
    <w:rsid w:val="00851081"/>
    <w:rsid w:val="00851244"/>
    <w:rsid w:val="00852FF4"/>
    <w:rsid w:val="00853492"/>
    <w:rsid w:val="00854322"/>
    <w:rsid w:val="00854D65"/>
    <w:rsid w:val="00854FBE"/>
    <w:rsid w:val="0085513E"/>
    <w:rsid w:val="00856CD3"/>
    <w:rsid w:val="00857907"/>
    <w:rsid w:val="008606C2"/>
    <w:rsid w:val="00860F0C"/>
    <w:rsid w:val="0086176A"/>
    <w:rsid w:val="00861A52"/>
    <w:rsid w:val="0086239B"/>
    <w:rsid w:val="00862790"/>
    <w:rsid w:val="0086301F"/>
    <w:rsid w:val="00863D26"/>
    <w:rsid w:val="00864612"/>
    <w:rsid w:val="0086468D"/>
    <w:rsid w:val="00864767"/>
    <w:rsid w:val="00864D86"/>
    <w:rsid w:val="0086500A"/>
    <w:rsid w:val="008654EA"/>
    <w:rsid w:val="00865A76"/>
    <w:rsid w:val="0086697A"/>
    <w:rsid w:val="00867184"/>
    <w:rsid w:val="00867D77"/>
    <w:rsid w:val="00867F6A"/>
    <w:rsid w:val="00870586"/>
    <w:rsid w:val="00870CEA"/>
    <w:rsid w:val="00870E56"/>
    <w:rsid w:val="008712CE"/>
    <w:rsid w:val="00871CD0"/>
    <w:rsid w:val="00872931"/>
    <w:rsid w:val="00872CC8"/>
    <w:rsid w:val="00873D68"/>
    <w:rsid w:val="00874498"/>
    <w:rsid w:val="00874939"/>
    <w:rsid w:val="00875243"/>
    <w:rsid w:val="00875354"/>
    <w:rsid w:val="00875B09"/>
    <w:rsid w:val="00876136"/>
    <w:rsid w:val="00876311"/>
    <w:rsid w:val="00876E8B"/>
    <w:rsid w:val="00877A9D"/>
    <w:rsid w:val="00880A62"/>
    <w:rsid w:val="008829C6"/>
    <w:rsid w:val="00882D43"/>
    <w:rsid w:val="00883175"/>
    <w:rsid w:val="00883F7F"/>
    <w:rsid w:val="0088403C"/>
    <w:rsid w:val="00884B53"/>
    <w:rsid w:val="00885206"/>
    <w:rsid w:val="008859E1"/>
    <w:rsid w:val="00885C64"/>
    <w:rsid w:val="00886342"/>
    <w:rsid w:val="0088662E"/>
    <w:rsid w:val="00886656"/>
    <w:rsid w:val="008869EA"/>
    <w:rsid w:val="00886A0F"/>
    <w:rsid w:val="00886BF1"/>
    <w:rsid w:val="00887562"/>
    <w:rsid w:val="00887AFB"/>
    <w:rsid w:val="00887B78"/>
    <w:rsid w:val="00887D4A"/>
    <w:rsid w:val="00890083"/>
    <w:rsid w:val="00890A46"/>
    <w:rsid w:val="00893628"/>
    <w:rsid w:val="00893C31"/>
    <w:rsid w:val="0089414C"/>
    <w:rsid w:val="00894CA1"/>
    <w:rsid w:val="00894CA2"/>
    <w:rsid w:val="0089525C"/>
    <w:rsid w:val="00895420"/>
    <w:rsid w:val="008959C4"/>
    <w:rsid w:val="00895A1B"/>
    <w:rsid w:val="00895EE5"/>
    <w:rsid w:val="008968B3"/>
    <w:rsid w:val="00896CE3"/>
    <w:rsid w:val="0089704A"/>
    <w:rsid w:val="00897D1A"/>
    <w:rsid w:val="008A010C"/>
    <w:rsid w:val="008A0A10"/>
    <w:rsid w:val="008A1053"/>
    <w:rsid w:val="008A132D"/>
    <w:rsid w:val="008A1370"/>
    <w:rsid w:val="008A1845"/>
    <w:rsid w:val="008A2A60"/>
    <w:rsid w:val="008A3105"/>
    <w:rsid w:val="008A32AC"/>
    <w:rsid w:val="008A3488"/>
    <w:rsid w:val="008A3F50"/>
    <w:rsid w:val="008A460C"/>
    <w:rsid w:val="008A4ACB"/>
    <w:rsid w:val="008A4FDB"/>
    <w:rsid w:val="008A51A7"/>
    <w:rsid w:val="008A54CC"/>
    <w:rsid w:val="008A5566"/>
    <w:rsid w:val="008A59D2"/>
    <w:rsid w:val="008A65DD"/>
    <w:rsid w:val="008A6CA2"/>
    <w:rsid w:val="008A7A5A"/>
    <w:rsid w:val="008A7BFF"/>
    <w:rsid w:val="008B0157"/>
    <w:rsid w:val="008B0875"/>
    <w:rsid w:val="008B1095"/>
    <w:rsid w:val="008B1133"/>
    <w:rsid w:val="008B1A06"/>
    <w:rsid w:val="008B2514"/>
    <w:rsid w:val="008B3756"/>
    <w:rsid w:val="008B41A6"/>
    <w:rsid w:val="008B53D6"/>
    <w:rsid w:val="008B62C3"/>
    <w:rsid w:val="008B66E1"/>
    <w:rsid w:val="008B69AA"/>
    <w:rsid w:val="008C1838"/>
    <w:rsid w:val="008C1860"/>
    <w:rsid w:val="008C26C4"/>
    <w:rsid w:val="008C3218"/>
    <w:rsid w:val="008C3E3D"/>
    <w:rsid w:val="008C419B"/>
    <w:rsid w:val="008C55C4"/>
    <w:rsid w:val="008C58ED"/>
    <w:rsid w:val="008C6152"/>
    <w:rsid w:val="008C7838"/>
    <w:rsid w:val="008C7EEE"/>
    <w:rsid w:val="008D14E1"/>
    <w:rsid w:val="008D2644"/>
    <w:rsid w:val="008D2C62"/>
    <w:rsid w:val="008D4543"/>
    <w:rsid w:val="008D54D4"/>
    <w:rsid w:val="008D5C47"/>
    <w:rsid w:val="008D6DA2"/>
    <w:rsid w:val="008D6F33"/>
    <w:rsid w:val="008D73BB"/>
    <w:rsid w:val="008D75AE"/>
    <w:rsid w:val="008E0105"/>
    <w:rsid w:val="008E01D2"/>
    <w:rsid w:val="008E01F9"/>
    <w:rsid w:val="008E04EB"/>
    <w:rsid w:val="008E0E3C"/>
    <w:rsid w:val="008E2B41"/>
    <w:rsid w:val="008E2F74"/>
    <w:rsid w:val="008E3685"/>
    <w:rsid w:val="008E3D0C"/>
    <w:rsid w:val="008E451B"/>
    <w:rsid w:val="008E58C9"/>
    <w:rsid w:val="008E64DA"/>
    <w:rsid w:val="008E6949"/>
    <w:rsid w:val="008E6AF2"/>
    <w:rsid w:val="008E6DF0"/>
    <w:rsid w:val="008E7BB5"/>
    <w:rsid w:val="008F01C6"/>
    <w:rsid w:val="008F0C49"/>
    <w:rsid w:val="008F14DF"/>
    <w:rsid w:val="008F1CFA"/>
    <w:rsid w:val="008F1F79"/>
    <w:rsid w:val="008F22E6"/>
    <w:rsid w:val="008F3144"/>
    <w:rsid w:val="008F3C95"/>
    <w:rsid w:val="008F456C"/>
    <w:rsid w:val="008F4704"/>
    <w:rsid w:val="008F634F"/>
    <w:rsid w:val="008F642C"/>
    <w:rsid w:val="008F6570"/>
    <w:rsid w:val="008F7B03"/>
    <w:rsid w:val="009029E1"/>
    <w:rsid w:val="00902A96"/>
    <w:rsid w:val="00902DED"/>
    <w:rsid w:val="00902F93"/>
    <w:rsid w:val="0090300D"/>
    <w:rsid w:val="00903D77"/>
    <w:rsid w:val="0090457F"/>
    <w:rsid w:val="009046A9"/>
    <w:rsid w:val="00904A8B"/>
    <w:rsid w:val="0090507B"/>
    <w:rsid w:val="0090606B"/>
    <w:rsid w:val="00906E66"/>
    <w:rsid w:val="009106D0"/>
    <w:rsid w:val="00912307"/>
    <w:rsid w:val="00913460"/>
    <w:rsid w:val="009148F9"/>
    <w:rsid w:val="00914C61"/>
    <w:rsid w:val="00914CCF"/>
    <w:rsid w:val="00916311"/>
    <w:rsid w:val="00916769"/>
    <w:rsid w:val="00916A67"/>
    <w:rsid w:val="00916BF3"/>
    <w:rsid w:val="00916E6A"/>
    <w:rsid w:val="00917CB5"/>
    <w:rsid w:val="00917D0F"/>
    <w:rsid w:val="00917FE7"/>
    <w:rsid w:val="0092031C"/>
    <w:rsid w:val="00920AED"/>
    <w:rsid w:val="0092222D"/>
    <w:rsid w:val="009229EB"/>
    <w:rsid w:val="009241A0"/>
    <w:rsid w:val="009243EB"/>
    <w:rsid w:val="00924F39"/>
    <w:rsid w:val="00925686"/>
    <w:rsid w:val="00925FA3"/>
    <w:rsid w:val="00926EEC"/>
    <w:rsid w:val="0092765E"/>
    <w:rsid w:val="00927692"/>
    <w:rsid w:val="00930608"/>
    <w:rsid w:val="00931671"/>
    <w:rsid w:val="00931A61"/>
    <w:rsid w:val="00931B63"/>
    <w:rsid w:val="00931B69"/>
    <w:rsid w:val="009322FE"/>
    <w:rsid w:val="009327D4"/>
    <w:rsid w:val="00933C39"/>
    <w:rsid w:val="009348E6"/>
    <w:rsid w:val="009349FE"/>
    <w:rsid w:val="00934AA8"/>
    <w:rsid w:val="0093692A"/>
    <w:rsid w:val="009373FF"/>
    <w:rsid w:val="00937E60"/>
    <w:rsid w:val="009401F7"/>
    <w:rsid w:val="009406EB"/>
    <w:rsid w:val="00941757"/>
    <w:rsid w:val="00941886"/>
    <w:rsid w:val="00941A79"/>
    <w:rsid w:val="00942329"/>
    <w:rsid w:val="00942A86"/>
    <w:rsid w:val="00944351"/>
    <w:rsid w:val="00944E76"/>
    <w:rsid w:val="00944F64"/>
    <w:rsid w:val="0094523D"/>
    <w:rsid w:val="0094533D"/>
    <w:rsid w:val="009464BA"/>
    <w:rsid w:val="00946512"/>
    <w:rsid w:val="009469FF"/>
    <w:rsid w:val="0094706B"/>
    <w:rsid w:val="0094761E"/>
    <w:rsid w:val="00950246"/>
    <w:rsid w:val="00950AB7"/>
    <w:rsid w:val="00951064"/>
    <w:rsid w:val="0095235D"/>
    <w:rsid w:val="0095321E"/>
    <w:rsid w:val="00953311"/>
    <w:rsid w:val="00954148"/>
    <w:rsid w:val="00954299"/>
    <w:rsid w:val="009555CB"/>
    <w:rsid w:val="00955FA9"/>
    <w:rsid w:val="00956318"/>
    <w:rsid w:val="00957413"/>
    <w:rsid w:val="0095785D"/>
    <w:rsid w:val="00960430"/>
    <w:rsid w:val="0096070D"/>
    <w:rsid w:val="009618C2"/>
    <w:rsid w:val="00961C36"/>
    <w:rsid w:val="0096373A"/>
    <w:rsid w:val="009645FF"/>
    <w:rsid w:val="009653C8"/>
    <w:rsid w:val="00966462"/>
    <w:rsid w:val="0096661D"/>
    <w:rsid w:val="00967571"/>
    <w:rsid w:val="0097013A"/>
    <w:rsid w:val="009701F7"/>
    <w:rsid w:val="00972820"/>
    <w:rsid w:val="00972903"/>
    <w:rsid w:val="009736F2"/>
    <w:rsid w:val="0097383F"/>
    <w:rsid w:val="00973B08"/>
    <w:rsid w:val="00973C65"/>
    <w:rsid w:val="00974040"/>
    <w:rsid w:val="009745C8"/>
    <w:rsid w:val="009749EE"/>
    <w:rsid w:val="00974A74"/>
    <w:rsid w:val="009769C4"/>
    <w:rsid w:val="009777EF"/>
    <w:rsid w:val="00977A71"/>
    <w:rsid w:val="00977CB6"/>
    <w:rsid w:val="009801D9"/>
    <w:rsid w:val="0098109B"/>
    <w:rsid w:val="00981E2E"/>
    <w:rsid w:val="0098237B"/>
    <w:rsid w:val="00982688"/>
    <w:rsid w:val="00982889"/>
    <w:rsid w:val="00984D5A"/>
    <w:rsid w:val="00984EB4"/>
    <w:rsid w:val="009850A3"/>
    <w:rsid w:val="00985CDA"/>
    <w:rsid w:val="00985D78"/>
    <w:rsid w:val="00986680"/>
    <w:rsid w:val="00987943"/>
    <w:rsid w:val="00987D97"/>
    <w:rsid w:val="0099043B"/>
    <w:rsid w:val="00990B31"/>
    <w:rsid w:val="00991337"/>
    <w:rsid w:val="0099156D"/>
    <w:rsid w:val="00991B27"/>
    <w:rsid w:val="00991ECB"/>
    <w:rsid w:val="00991FC8"/>
    <w:rsid w:val="0099271A"/>
    <w:rsid w:val="009931A8"/>
    <w:rsid w:val="009933F0"/>
    <w:rsid w:val="00993463"/>
    <w:rsid w:val="00994677"/>
    <w:rsid w:val="0099494A"/>
    <w:rsid w:val="00995D1C"/>
    <w:rsid w:val="009963D6"/>
    <w:rsid w:val="0099768E"/>
    <w:rsid w:val="009978C2"/>
    <w:rsid w:val="00997BC4"/>
    <w:rsid w:val="00997E90"/>
    <w:rsid w:val="009A17FB"/>
    <w:rsid w:val="009A1E62"/>
    <w:rsid w:val="009A222F"/>
    <w:rsid w:val="009A26B8"/>
    <w:rsid w:val="009A2CED"/>
    <w:rsid w:val="009A2FBD"/>
    <w:rsid w:val="009A30C6"/>
    <w:rsid w:val="009A3903"/>
    <w:rsid w:val="009A4C4E"/>
    <w:rsid w:val="009A5409"/>
    <w:rsid w:val="009A5634"/>
    <w:rsid w:val="009A5FEF"/>
    <w:rsid w:val="009A6311"/>
    <w:rsid w:val="009A644C"/>
    <w:rsid w:val="009A6C0E"/>
    <w:rsid w:val="009A7574"/>
    <w:rsid w:val="009A77E1"/>
    <w:rsid w:val="009A7AA1"/>
    <w:rsid w:val="009B0054"/>
    <w:rsid w:val="009B0D49"/>
    <w:rsid w:val="009B100C"/>
    <w:rsid w:val="009B11BF"/>
    <w:rsid w:val="009B1557"/>
    <w:rsid w:val="009B1C0D"/>
    <w:rsid w:val="009B2BDD"/>
    <w:rsid w:val="009B3A48"/>
    <w:rsid w:val="009B4782"/>
    <w:rsid w:val="009B5085"/>
    <w:rsid w:val="009B554D"/>
    <w:rsid w:val="009B5D59"/>
    <w:rsid w:val="009B687A"/>
    <w:rsid w:val="009B6957"/>
    <w:rsid w:val="009B6E34"/>
    <w:rsid w:val="009B75A6"/>
    <w:rsid w:val="009C001C"/>
    <w:rsid w:val="009C0F66"/>
    <w:rsid w:val="009C1718"/>
    <w:rsid w:val="009C3DFB"/>
    <w:rsid w:val="009C4A5E"/>
    <w:rsid w:val="009C4CB6"/>
    <w:rsid w:val="009C4F1F"/>
    <w:rsid w:val="009C58B9"/>
    <w:rsid w:val="009C707A"/>
    <w:rsid w:val="009C79D0"/>
    <w:rsid w:val="009C7D73"/>
    <w:rsid w:val="009D024B"/>
    <w:rsid w:val="009D055C"/>
    <w:rsid w:val="009D1692"/>
    <w:rsid w:val="009D1CD9"/>
    <w:rsid w:val="009D28B3"/>
    <w:rsid w:val="009D2938"/>
    <w:rsid w:val="009D2B94"/>
    <w:rsid w:val="009D2DE3"/>
    <w:rsid w:val="009D33A3"/>
    <w:rsid w:val="009D3720"/>
    <w:rsid w:val="009D3C6B"/>
    <w:rsid w:val="009D54FF"/>
    <w:rsid w:val="009D5EB4"/>
    <w:rsid w:val="009D63EE"/>
    <w:rsid w:val="009D66ED"/>
    <w:rsid w:val="009D7143"/>
    <w:rsid w:val="009D79DE"/>
    <w:rsid w:val="009E1270"/>
    <w:rsid w:val="009E135E"/>
    <w:rsid w:val="009E1523"/>
    <w:rsid w:val="009E1C0C"/>
    <w:rsid w:val="009E1D09"/>
    <w:rsid w:val="009E22E7"/>
    <w:rsid w:val="009E2B6C"/>
    <w:rsid w:val="009E322D"/>
    <w:rsid w:val="009E37B7"/>
    <w:rsid w:val="009E385D"/>
    <w:rsid w:val="009E39FA"/>
    <w:rsid w:val="009E53EE"/>
    <w:rsid w:val="009E657D"/>
    <w:rsid w:val="009E6F3F"/>
    <w:rsid w:val="009E74E0"/>
    <w:rsid w:val="009E7F1F"/>
    <w:rsid w:val="009F081C"/>
    <w:rsid w:val="009F0FC6"/>
    <w:rsid w:val="009F1B1F"/>
    <w:rsid w:val="009F2A4D"/>
    <w:rsid w:val="009F2CEC"/>
    <w:rsid w:val="009F49A5"/>
    <w:rsid w:val="009F5163"/>
    <w:rsid w:val="009F52E7"/>
    <w:rsid w:val="009F6FB5"/>
    <w:rsid w:val="009F6FFD"/>
    <w:rsid w:val="009F71EC"/>
    <w:rsid w:val="00A00FAA"/>
    <w:rsid w:val="00A01146"/>
    <w:rsid w:val="00A01F77"/>
    <w:rsid w:val="00A0260E"/>
    <w:rsid w:val="00A02E13"/>
    <w:rsid w:val="00A0358D"/>
    <w:rsid w:val="00A04229"/>
    <w:rsid w:val="00A04265"/>
    <w:rsid w:val="00A04A4C"/>
    <w:rsid w:val="00A04C55"/>
    <w:rsid w:val="00A058D9"/>
    <w:rsid w:val="00A05C9B"/>
    <w:rsid w:val="00A0609E"/>
    <w:rsid w:val="00A07695"/>
    <w:rsid w:val="00A10722"/>
    <w:rsid w:val="00A12053"/>
    <w:rsid w:val="00A13E9C"/>
    <w:rsid w:val="00A13EF2"/>
    <w:rsid w:val="00A17971"/>
    <w:rsid w:val="00A207E3"/>
    <w:rsid w:val="00A20EBF"/>
    <w:rsid w:val="00A20F25"/>
    <w:rsid w:val="00A2216B"/>
    <w:rsid w:val="00A22AB7"/>
    <w:rsid w:val="00A236FD"/>
    <w:rsid w:val="00A246B4"/>
    <w:rsid w:val="00A24895"/>
    <w:rsid w:val="00A2491E"/>
    <w:rsid w:val="00A26D5C"/>
    <w:rsid w:val="00A307A8"/>
    <w:rsid w:val="00A30E6D"/>
    <w:rsid w:val="00A31186"/>
    <w:rsid w:val="00A311A6"/>
    <w:rsid w:val="00A32F40"/>
    <w:rsid w:val="00A3379D"/>
    <w:rsid w:val="00A339D7"/>
    <w:rsid w:val="00A339FF"/>
    <w:rsid w:val="00A3530A"/>
    <w:rsid w:val="00A35B38"/>
    <w:rsid w:val="00A35C28"/>
    <w:rsid w:val="00A36980"/>
    <w:rsid w:val="00A375B1"/>
    <w:rsid w:val="00A376A3"/>
    <w:rsid w:val="00A41021"/>
    <w:rsid w:val="00A41AD8"/>
    <w:rsid w:val="00A424B5"/>
    <w:rsid w:val="00A434FD"/>
    <w:rsid w:val="00A45682"/>
    <w:rsid w:val="00A45B95"/>
    <w:rsid w:val="00A467C6"/>
    <w:rsid w:val="00A46D2D"/>
    <w:rsid w:val="00A471C5"/>
    <w:rsid w:val="00A5013D"/>
    <w:rsid w:val="00A50CB6"/>
    <w:rsid w:val="00A528FB"/>
    <w:rsid w:val="00A54016"/>
    <w:rsid w:val="00A55408"/>
    <w:rsid w:val="00A55F1D"/>
    <w:rsid w:val="00A567A3"/>
    <w:rsid w:val="00A5716B"/>
    <w:rsid w:val="00A5719F"/>
    <w:rsid w:val="00A57507"/>
    <w:rsid w:val="00A60AB8"/>
    <w:rsid w:val="00A60FEC"/>
    <w:rsid w:val="00A6183E"/>
    <w:rsid w:val="00A63142"/>
    <w:rsid w:val="00A63185"/>
    <w:rsid w:val="00A6339E"/>
    <w:rsid w:val="00A64FCB"/>
    <w:rsid w:val="00A65CB2"/>
    <w:rsid w:val="00A65CF3"/>
    <w:rsid w:val="00A65CFE"/>
    <w:rsid w:val="00A67249"/>
    <w:rsid w:val="00A7120C"/>
    <w:rsid w:val="00A71FC2"/>
    <w:rsid w:val="00A72091"/>
    <w:rsid w:val="00A738C5"/>
    <w:rsid w:val="00A74139"/>
    <w:rsid w:val="00A746B9"/>
    <w:rsid w:val="00A75099"/>
    <w:rsid w:val="00A75483"/>
    <w:rsid w:val="00A763D1"/>
    <w:rsid w:val="00A77A2F"/>
    <w:rsid w:val="00A802FF"/>
    <w:rsid w:val="00A80A6B"/>
    <w:rsid w:val="00A80F64"/>
    <w:rsid w:val="00A81552"/>
    <w:rsid w:val="00A81845"/>
    <w:rsid w:val="00A81F52"/>
    <w:rsid w:val="00A8377E"/>
    <w:rsid w:val="00A84631"/>
    <w:rsid w:val="00A847DF"/>
    <w:rsid w:val="00A847EC"/>
    <w:rsid w:val="00A85386"/>
    <w:rsid w:val="00A854F7"/>
    <w:rsid w:val="00A87EAB"/>
    <w:rsid w:val="00A90156"/>
    <w:rsid w:val="00A906EC"/>
    <w:rsid w:val="00A920F7"/>
    <w:rsid w:val="00A92AF0"/>
    <w:rsid w:val="00A92C41"/>
    <w:rsid w:val="00A93DB5"/>
    <w:rsid w:val="00A9460F"/>
    <w:rsid w:val="00A94C59"/>
    <w:rsid w:val="00A94D19"/>
    <w:rsid w:val="00A94EA7"/>
    <w:rsid w:val="00A95F28"/>
    <w:rsid w:val="00A96127"/>
    <w:rsid w:val="00A96BA2"/>
    <w:rsid w:val="00A9758A"/>
    <w:rsid w:val="00AA00B9"/>
    <w:rsid w:val="00AA0141"/>
    <w:rsid w:val="00AA0EAE"/>
    <w:rsid w:val="00AA12E8"/>
    <w:rsid w:val="00AA1488"/>
    <w:rsid w:val="00AA1DEA"/>
    <w:rsid w:val="00AA2C93"/>
    <w:rsid w:val="00AA2FCB"/>
    <w:rsid w:val="00AA2FDF"/>
    <w:rsid w:val="00AA30FD"/>
    <w:rsid w:val="00AA312C"/>
    <w:rsid w:val="00AA3627"/>
    <w:rsid w:val="00AA363F"/>
    <w:rsid w:val="00AA3BE9"/>
    <w:rsid w:val="00AA4D1D"/>
    <w:rsid w:val="00AA4D7A"/>
    <w:rsid w:val="00AA52CF"/>
    <w:rsid w:val="00AA5EE2"/>
    <w:rsid w:val="00AA6909"/>
    <w:rsid w:val="00AB071E"/>
    <w:rsid w:val="00AB0BED"/>
    <w:rsid w:val="00AB1010"/>
    <w:rsid w:val="00AB1558"/>
    <w:rsid w:val="00AB171E"/>
    <w:rsid w:val="00AB1DC8"/>
    <w:rsid w:val="00AB1E5B"/>
    <w:rsid w:val="00AB2F8E"/>
    <w:rsid w:val="00AB3E77"/>
    <w:rsid w:val="00AB47B5"/>
    <w:rsid w:val="00AB4842"/>
    <w:rsid w:val="00AB4E59"/>
    <w:rsid w:val="00AB5D6D"/>
    <w:rsid w:val="00AB5FC6"/>
    <w:rsid w:val="00AB6C00"/>
    <w:rsid w:val="00AB6DA3"/>
    <w:rsid w:val="00AB71AB"/>
    <w:rsid w:val="00AB7AC5"/>
    <w:rsid w:val="00AB7E7A"/>
    <w:rsid w:val="00AC08C6"/>
    <w:rsid w:val="00AC0E10"/>
    <w:rsid w:val="00AC1178"/>
    <w:rsid w:val="00AC16B8"/>
    <w:rsid w:val="00AC24A6"/>
    <w:rsid w:val="00AC2D9C"/>
    <w:rsid w:val="00AC3067"/>
    <w:rsid w:val="00AC458F"/>
    <w:rsid w:val="00AC4D2E"/>
    <w:rsid w:val="00AC50BB"/>
    <w:rsid w:val="00AC5514"/>
    <w:rsid w:val="00AC5D94"/>
    <w:rsid w:val="00AC633A"/>
    <w:rsid w:val="00AC6C53"/>
    <w:rsid w:val="00AC6EAE"/>
    <w:rsid w:val="00AC7050"/>
    <w:rsid w:val="00AC7115"/>
    <w:rsid w:val="00AD02B8"/>
    <w:rsid w:val="00AD0B87"/>
    <w:rsid w:val="00AD0F8A"/>
    <w:rsid w:val="00AD2789"/>
    <w:rsid w:val="00AD2A22"/>
    <w:rsid w:val="00AD35EB"/>
    <w:rsid w:val="00AD3E52"/>
    <w:rsid w:val="00AD5146"/>
    <w:rsid w:val="00AD5BD6"/>
    <w:rsid w:val="00AD5C98"/>
    <w:rsid w:val="00AD7F44"/>
    <w:rsid w:val="00AE0317"/>
    <w:rsid w:val="00AE0DB3"/>
    <w:rsid w:val="00AE1BE4"/>
    <w:rsid w:val="00AE3621"/>
    <w:rsid w:val="00AE4A8C"/>
    <w:rsid w:val="00AE6147"/>
    <w:rsid w:val="00AE6698"/>
    <w:rsid w:val="00AE6B87"/>
    <w:rsid w:val="00AE6CE0"/>
    <w:rsid w:val="00AE6FF9"/>
    <w:rsid w:val="00AE704F"/>
    <w:rsid w:val="00AE7116"/>
    <w:rsid w:val="00AE71E3"/>
    <w:rsid w:val="00AE77BD"/>
    <w:rsid w:val="00AE7FCB"/>
    <w:rsid w:val="00AF02DE"/>
    <w:rsid w:val="00AF0300"/>
    <w:rsid w:val="00AF0333"/>
    <w:rsid w:val="00AF057F"/>
    <w:rsid w:val="00AF131B"/>
    <w:rsid w:val="00AF163B"/>
    <w:rsid w:val="00AF18CC"/>
    <w:rsid w:val="00AF214F"/>
    <w:rsid w:val="00AF2938"/>
    <w:rsid w:val="00AF302F"/>
    <w:rsid w:val="00AF3668"/>
    <w:rsid w:val="00AF3938"/>
    <w:rsid w:val="00AF43AF"/>
    <w:rsid w:val="00AF4587"/>
    <w:rsid w:val="00AF49F6"/>
    <w:rsid w:val="00AF4B16"/>
    <w:rsid w:val="00AF4C93"/>
    <w:rsid w:val="00AF5E75"/>
    <w:rsid w:val="00AF5EF7"/>
    <w:rsid w:val="00AF5FAE"/>
    <w:rsid w:val="00AF63FF"/>
    <w:rsid w:val="00AF7236"/>
    <w:rsid w:val="00AF7D0E"/>
    <w:rsid w:val="00AF7E27"/>
    <w:rsid w:val="00B00199"/>
    <w:rsid w:val="00B00244"/>
    <w:rsid w:val="00B002CA"/>
    <w:rsid w:val="00B01499"/>
    <w:rsid w:val="00B02488"/>
    <w:rsid w:val="00B032DF"/>
    <w:rsid w:val="00B03DC2"/>
    <w:rsid w:val="00B0456F"/>
    <w:rsid w:val="00B04D9C"/>
    <w:rsid w:val="00B05284"/>
    <w:rsid w:val="00B052CB"/>
    <w:rsid w:val="00B0574D"/>
    <w:rsid w:val="00B0636A"/>
    <w:rsid w:val="00B063BC"/>
    <w:rsid w:val="00B06B5B"/>
    <w:rsid w:val="00B071D5"/>
    <w:rsid w:val="00B0757A"/>
    <w:rsid w:val="00B07657"/>
    <w:rsid w:val="00B115C5"/>
    <w:rsid w:val="00B11A7A"/>
    <w:rsid w:val="00B12331"/>
    <w:rsid w:val="00B127AD"/>
    <w:rsid w:val="00B1319D"/>
    <w:rsid w:val="00B13217"/>
    <w:rsid w:val="00B134C1"/>
    <w:rsid w:val="00B14456"/>
    <w:rsid w:val="00B152F5"/>
    <w:rsid w:val="00B1545A"/>
    <w:rsid w:val="00B16171"/>
    <w:rsid w:val="00B16772"/>
    <w:rsid w:val="00B16E0A"/>
    <w:rsid w:val="00B170DA"/>
    <w:rsid w:val="00B17A56"/>
    <w:rsid w:val="00B20843"/>
    <w:rsid w:val="00B20F40"/>
    <w:rsid w:val="00B21675"/>
    <w:rsid w:val="00B226AF"/>
    <w:rsid w:val="00B2270F"/>
    <w:rsid w:val="00B22B1E"/>
    <w:rsid w:val="00B2330A"/>
    <w:rsid w:val="00B23311"/>
    <w:rsid w:val="00B243E8"/>
    <w:rsid w:val="00B244B4"/>
    <w:rsid w:val="00B24DFE"/>
    <w:rsid w:val="00B24EB0"/>
    <w:rsid w:val="00B260C7"/>
    <w:rsid w:val="00B27487"/>
    <w:rsid w:val="00B30947"/>
    <w:rsid w:val="00B3117C"/>
    <w:rsid w:val="00B31753"/>
    <w:rsid w:val="00B32835"/>
    <w:rsid w:val="00B33BBC"/>
    <w:rsid w:val="00B33FB3"/>
    <w:rsid w:val="00B3425C"/>
    <w:rsid w:val="00B347C4"/>
    <w:rsid w:val="00B354CC"/>
    <w:rsid w:val="00B355FE"/>
    <w:rsid w:val="00B35715"/>
    <w:rsid w:val="00B3584B"/>
    <w:rsid w:val="00B36921"/>
    <w:rsid w:val="00B36D2D"/>
    <w:rsid w:val="00B36DE8"/>
    <w:rsid w:val="00B371C6"/>
    <w:rsid w:val="00B37889"/>
    <w:rsid w:val="00B40305"/>
    <w:rsid w:val="00B41DF3"/>
    <w:rsid w:val="00B4237A"/>
    <w:rsid w:val="00B42890"/>
    <w:rsid w:val="00B42B41"/>
    <w:rsid w:val="00B440E4"/>
    <w:rsid w:val="00B4423A"/>
    <w:rsid w:val="00B44343"/>
    <w:rsid w:val="00B44490"/>
    <w:rsid w:val="00B45703"/>
    <w:rsid w:val="00B45EAF"/>
    <w:rsid w:val="00B4719F"/>
    <w:rsid w:val="00B477AF"/>
    <w:rsid w:val="00B47BCC"/>
    <w:rsid w:val="00B502AE"/>
    <w:rsid w:val="00B5074B"/>
    <w:rsid w:val="00B53383"/>
    <w:rsid w:val="00B53BC4"/>
    <w:rsid w:val="00B5430C"/>
    <w:rsid w:val="00B54771"/>
    <w:rsid w:val="00B54AA9"/>
    <w:rsid w:val="00B56C3D"/>
    <w:rsid w:val="00B6027E"/>
    <w:rsid w:val="00B604F8"/>
    <w:rsid w:val="00B6062C"/>
    <w:rsid w:val="00B60A4D"/>
    <w:rsid w:val="00B60D26"/>
    <w:rsid w:val="00B60ECB"/>
    <w:rsid w:val="00B61504"/>
    <w:rsid w:val="00B62331"/>
    <w:rsid w:val="00B624D6"/>
    <w:rsid w:val="00B62F8B"/>
    <w:rsid w:val="00B63516"/>
    <w:rsid w:val="00B63D63"/>
    <w:rsid w:val="00B63E0C"/>
    <w:rsid w:val="00B64FA5"/>
    <w:rsid w:val="00B6515B"/>
    <w:rsid w:val="00B652CE"/>
    <w:rsid w:val="00B65571"/>
    <w:rsid w:val="00B65590"/>
    <w:rsid w:val="00B65E1C"/>
    <w:rsid w:val="00B6649D"/>
    <w:rsid w:val="00B669CE"/>
    <w:rsid w:val="00B672A3"/>
    <w:rsid w:val="00B672E8"/>
    <w:rsid w:val="00B67F9B"/>
    <w:rsid w:val="00B70546"/>
    <w:rsid w:val="00B708DD"/>
    <w:rsid w:val="00B70AF2"/>
    <w:rsid w:val="00B711A0"/>
    <w:rsid w:val="00B7183F"/>
    <w:rsid w:val="00B71CB6"/>
    <w:rsid w:val="00B726DF"/>
    <w:rsid w:val="00B72CC4"/>
    <w:rsid w:val="00B732D7"/>
    <w:rsid w:val="00B74DC9"/>
    <w:rsid w:val="00B74EFA"/>
    <w:rsid w:val="00B757EF"/>
    <w:rsid w:val="00B75967"/>
    <w:rsid w:val="00B77F39"/>
    <w:rsid w:val="00B810DD"/>
    <w:rsid w:val="00B81352"/>
    <w:rsid w:val="00B816F8"/>
    <w:rsid w:val="00B817B6"/>
    <w:rsid w:val="00B819BB"/>
    <w:rsid w:val="00B81BE7"/>
    <w:rsid w:val="00B824C4"/>
    <w:rsid w:val="00B83FC8"/>
    <w:rsid w:val="00B84265"/>
    <w:rsid w:val="00B855D4"/>
    <w:rsid w:val="00B85BCA"/>
    <w:rsid w:val="00B902A7"/>
    <w:rsid w:val="00B90D6F"/>
    <w:rsid w:val="00B90FAE"/>
    <w:rsid w:val="00B9187A"/>
    <w:rsid w:val="00B9212E"/>
    <w:rsid w:val="00B93148"/>
    <w:rsid w:val="00B93B28"/>
    <w:rsid w:val="00B947D5"/>
    <w:rsid w:val="00B9545E"/>
    <w:rsid w:val="00B95EF2"/>
    <w:rsid w:val="00B968E9"/>
    <w:rsid w:val="00B96DEE"/>
    <w:rsid w:val="00BA0526"/>
    <w:rsid w:val="00BA0D76"/>
    <w:rsid w:val="00BA16F5"/>
    <w:rsid w:val="00BA2528"/>
    <w:rsid w:val="00BA3A14"/>
    <w:rsid w:val="00BA49D5"/>
    <w:rsid w:val="00BA4E11"/>
    <w:rsid w:val="00BA53AA"/>
    <w:rsid w:val="00BA5B24"/>
    <w:rsid w:val="00BA5BD2"/>
    <w:rsid w:val="00BA68AA"/>
    <w:rsid w:val="00BB00CD"/>
    <w:rsid w:val="00BB197C"/>
    <w:rsid w:val="00BB1EBE"/>
    <w:rsid w:val="00BB211D"/>
    <w:rsid w:val="00BB22F5"/>
    <w:rsid w:val="00BB2658"/>
    <w:rsid w:val="00BB2AA7"/>
    <w:rsid w:val="00BB2EEC"/>
    <w:rsid w:val="00BB3CB4"/>
    <w:rsid w:val="00BB3FAD"/>
    <w:rsid w:val="00BB4008"/>
    <w:rsid w:val="00BB41C3"/>
    <w:rsid w:val="00BB4F42"/>
    <w:rsid w:val="00BB4FFB"/>
    <w:rsid w:val="00BB4FFD"/>
    <w:rsid w:val="00BB5519"/>
    <w:rsid w:val="00BB6446"/>
    <w:rsid w:val="00BB6818"/>
    <w:rsid w:val="00BB693C"/>
    <w:rsid w:val="00BB7100"/>
    <w:rsid w:val="00BB7355"/>
    <w:rsid w:val="00BC03A5"/>
    <w:rsid w:val="00BC15FF"/>
    <w:rsid w:val="00BC1A66"/>
    <w:rsid w:val="00BC3069"/>
    <w:rsid w:val="00BC3107"/>
    <w:rsid w:val="00BC3209"/>
    <w:rsid w:val="00BC3B40"/>
    <w:rsid w:val="00BC3FAA"/>
    <w:rsid w:val="00BC484F"/>
    <w:rsid w:val="00BC58CD"/>
    <w:rsid w:val="00BC5C38"/>
    <w:rsid w:val="00BC619E"/>
    <w:rsid w:val="00BC61C3"/>
    <w:rsid w:val="00BC749F"/>
    <w:rsid w:val="00BC7800"/>
    <w:rsid w:val="00BD089C"/>
    <w:rsid w:val="00BD0FB6"/>
    <w:rsid w:val="00BD14C2"/>
    <w:rsid w:val="00BD1B25"/>
    <w:rsid w:val="00BD2BEA"/>
    <w:rsid w:val="00BD2EC5"/>
    <w:rsid w:val="00BD3406"/>
    <w:rsid w:val="00BD3726"/>
    <w:rsid w:val="00BD3D5B"/>
    <w:rsid w:val="00BD4318"/>
    <w:rsid w:val="00BD55E5"/>
    <w:rsid w:val="00BD5676"/>
    <w:rsid w:val="00BD674E"/>
    <w:rsid w:val="00BE04C9"/>
    <w:rsid w:val="00BE0611"/>
    <w:rsid w:val="00BE085C"/>
    <w:rsid w:val="00BE09C8"/>
    <w:rsid w:val="00BE0A02"/>
    <w:rsid w:val="00BE0B57"/>
    <w:rsid w:val="00BE1000"/>
    <w:rsid w:val="00BE1580"/>
    <w:rsid w:val="00BE24F7"/>
    <w:rsid w:val="00BE25D4"/>
    <w:rsid w:val="00BE3B7A"/>
    <w:rsid w:val="00BE3F6F"/>
    <w:rsid w:val="00BE41E3"/>
    <w:rsid w:val="00BE4692"/>
    <w:rsid w:val="00BE51DC"/>
    <w:rsid w:val="00BE5CE1"/>
    <w:rsid w:val="00BE5E73"/>
    <w:rsid w:val="00BE65A9"/>
    <w:rsid w:val="00BE68F5"/>
    <w:rsid w:val="00BE75B7"/>
    <w:rsid w:val="00BE781A"/>
    <w:rsid w:val="00BE7D37"/>
    <w:rsid w:val="00BF0D49"/>
    <w:rsid w:val="00BF0F67"/>
    <w:rsid w:val="00BF21CF"/>
    <w:rsid w:val="00BF23FB"/>
    <w:rsid w:val="00BF2CE0"/>
    <w:rsid w:val="00BF4385"/>
    <w:rsid w:val="00BF4388"/>
    <w:rsid w:val="00BF4389"/>
    <w:rsid w:val="00BF5E93"/>
    <w:rsid w:val="00BF5EF6"/>
    <w:rsid w:val="00BF69DD"/>
    <w:rsid w:val="00BF6BDB"/>
    <w:rsid w:val="00BF6CA2"/>
    <w:rsid w:val="00BF7148"/>
    <w:rsid w:val="00BF76B3"/>
    <w:rsid w:val="00BF7F51"/>
    <w:rsid w:val="00C014B7"/>
    <w:rsid w:val="00C031F3"/>
    <w:rsid w:val="00C03924"/>
    <w:rsid w:val="00C03F1E"/>
    <w:rsid w:val="00C04E2A"/>
    <w:rsid w:val="00C055D0"/>
    <w:rsid w:val="00C0588F"/>
    <w:rsid w:val="00C06BF4"/>
    <w:rsid w:val="00C06DEF"/>
    <w:rsid w:val="00C07821"/>
    <w:rsid w:val="00C108D5"/>
    <w:rsid w:val="00C11809"/>
    <w:rsid w:val="00C11CDD"/>
    <w:rsid w:val="00C12BCC"/>
    <w:rsid w:val="00C12D76"/>
    <w:rsid w:val="00C131EF"/>
    <w:rsid w:val="00C13BC1"/>
    <w:rsid w:val="00C142D8"/>
    <w:rsid w:val="00C14592"/>
    <w:rsid w:val="00C14B9C"/>
    <w:rsid w:val="00C14EC8"/>
    <w:rsid w:val="00C159CC"/>
    <w:rsid w:val="00C163E8"/>
    <w:rsid w:val="00C166CF"/>
    <w:rsid w:val="00C179EC"/>
    <w:rsid w:val="00C17DF4"/>
    <w:rsid w:val="00C20B1C"/>
    <w:rsid w:val="00C2119C"/>
    <w:rsid w:val="00C2221E"/>
    <w:rsid w:val="00C226F4"/>
    <w:rsid w:val="00C24330"/>
    <w:rsid w:val="00C2479D"/>
    <w:rsid w:val="00C24C98"/>
    <w:rsid w:val="00C24EF1"/>
    <w:rsid w:val="00C25F8A"/>
    <w:rsid w:val="00C2615E"/>
    <w:rsid w:val="00C263BC"/>
    <w:rsid w:val="00C27938"/>
    <w:rsid w:val="00C30131"/>
    <w:rsid w:val="00C30D1F"/>
    <w:rsid w:val="00C30F8A"/>
    <w:rsid w:val="00C31D53"/>
    <w:rsid w:val="00C31F78"/>
    <w:rsid w:val="00C325FC"/>
    <w:rsid w:val="00C33355"/>
    <w:rsid w:val="00C35EA1"/>
    <w:rsid w:val="00C35FB4"/>
    <w:rsid w:val="00C366EB"/>
    <w:rsid w:val="00C367ED"/>
    <w:rsid w:val="00C368FD"/>
    <w:rsid w:val="00C37375"/>
    <w:rsid w:val="00C40A5B"/>
    <w:rsid w:val="00C4110D"/>
    <w:rsid w:val="00C412B3"/>
    <w:rsid w:val="00C42518"/>
    <w:rsid w:val="00C4391E"/>
    <w:rsid w:val="00C4416A"/>
    <w:rsid w:val="00C44372"/>
    <w:rsid w:val="00C447A6"/>
    <w:rsid w:val="00C448CF"/>
    <w:rsid w:val="00C44FC4"/>
    <w:rsid w:val="00C455E7"/>
    <w:rsid w:val="00C45649"/>
    <w:rsid w:val="00C51833"/>
    <w:rsid w:val="00C52678"/>
    <w:rsid w:val="00C5316D"/>
    <w:rsid w:val="00C531D2"/>
    <w:rsid w:val="00C532D9"/>
    <w:rsid w:val="00C532E0"/>
    <w:rsid w:val="00C532ED"/>
    <w:rsid w:val="00C5378A"/>
    <w:rsid w:val="00C5434A"/>
    <w:rsid w:val="00C54C3C"/>
    <w:rsid w:val="00C54D9A"/>
    <w:rsid w:val="00C55099"/>
    <w:rsid w:val="00C5573F"/>
    <w:rsid w:val="00C55BFD"/>
    <w:rsid w:val="00C55C53"/>
    <w:rsid w:val="00C55CC6"/>
    <w:rsid w:val="00C563A3"/>
    <w:rsid w:val="00C57241"/>
    <w:rsid w:val="00C5758F"/>
    <w:rsid w:val="00C57A96"/>
    <w:rsid w:val="00C57C2C"/>
    <w:rsid w:val="00C57D04"/>
    <w:rsid w:val="00C6031B"/>
    <w:rsid w:val="00C6032D"/>
    <w:rsid w:val="00C605E8"/>
    <w:rsid w:val="00C61946"/>
    <w:rsid w:val="00C622FF"/>
    <w:rsid w:val="00C62B2D"/>
    <w:rsid w:val="00C63FD0"/>
    <w:rsid w:val="00C64552"/>
    <w:rsid w:val="00C64DA9"/>
    <w:rsid w:val="00C65C7B"/>
    <w:rsid w:val="00C66A64"/>
    <w:rsid w:val="00C7024E"/>
    <w:rsid w:val="00C70C6C"/>
    <w:rsid w:val="00C70CE1"/>
    <w:rsid w:val="00C70D38"/>
    <w:rsid w:val="00C715BA"/>
    <w:rsid w:val="00C71BFC"/>
    <w:rsid w:val="00C723EC"/>
    <w:rsid w:val="00C73066"/>
    <w:rsid w:val="00C73D55"/>
    <w:rsid w:val="00C73DD8"/>
    <w:rsid w:val="00C746EC"/>
    <w:rsid w:val="00C74833"/>
    <w:rsid w:val="00C74B8E"/>
    <w:rsid w:val="00C75837"/>
    <w:rsid w:val="00C75E64"/>
    <w:rsid w:val="00C76034"/>
    <w:rsid w:val="00C76927"/>
    <w:rsid w:val="00C769FB"/>
    <w:rsid w:val="00C76E18"/>
    <w:rsid w:val="00C773DB"/>
    <w:rsid w:val="00C7769C"/>
    <w:rsid w:val="00C77D56"/>
    <w:rsid w:val="00C803FA"/>
    <w:rsid w:val="00C80530"/>
    <w:rsid w:val="00C816B9"/>
    <w:rsid w:val="00C820AD"/>
    <w:rsid w:val="00C82736"/>
    <w:rsid w:val="00C83A27"/>
    <w:rsid w:val="00C85248"/>
    <w:rsid w:val="00C852FA"/>
    <w:rsid w:val="00C85611"/>
    <w:rsid w:val="00C85BB4"/>
    <w:rsid w:val="00C85F3D"/>
    <w:rsid w:val="00C87124"/>
    <w:rsid w:val="00C8740B"/>
    <w:rsid w:val="00C8757E"/>
    <w:rsid w:val="00C87C70"/>
    <w:rsid w:val="00C90519"/>
    <w:rsid w:val="00C90AB9"/>
    <w:rsid w:val="00C91011"/>
    <w:rsid w:val="00C9203C"/>
    <w:rsid w:val="00C92062"/>
    <w:rsid w:val="00C927FD"/>
    <w:rsid w:val="00C93C65"/>
    <w:rsid w:val="00C94E13"/>
    <w:rsid w:val="00C967DD"/>
    <w:rsid w:val="00C969C8"/>
    <w:rsid w:val="00C97D7A"/>
    <w:rsid w:val="00C97EB8"/>
    <w:rsid w:val="00CA0E04"/>
    <w:rsid w:val="00CA1973"/>
    <w:rsid w:val="00CA23A6"/>
    <w:rsid w:val="00CA28C4"/>
    <w:rsid w:val="00CA324E"/>
    <w:rsid w:val="00CA50C7"/>
    <w:rsid w:val="00CA5D40"/>
    <w:rsid w:val="00CA65AB"/>
    <w:rsid w:val="00CA677E"/>
    <w:rsid w:val="00CA6889"/>
    <w:rsid w:val="00CA7700"/>
    <w:rsid w:val="00CA795D"/>
    <w:rsid w:val="00CA7D14"/>
    <w:rsid w:val="00CB0099"/>
    <w:rsid w:val="00CB038D"/>
    <w:rsid w:val="00CB06B4"/>
    <w:rsid w:val="00CB0860"/>
    <w:rsid w:val="00CB0BCB"/>
    <w:rsid w:val="00CB0CD7"/>
    <w:rsid w:val="00CB290C"/>
    <w:rsid w:val="00CB4174"/>
    <w:rsid w:val="00CB4EF8"/>
    <w:rsid w:val="00CB52E2"/>
    <w:rsid w:val="00CB5826"/>
    <w:rsid w:val="00CB61AB"/>
    <w:rsid w:val="00CB6463"/>
    <w:rsid w:val="00CB72BF"/>
    <w:rsid w:val="00CB73C3"/>
    <w:rsid w:val="00CB7A9C"/>
    <w:rsid w:val="00CC0C1C"/>
    <w:rsid w:val="00CC1288"/>
    <w:rsid w:val="00CC3BBD"/>
    <w:rsid w:val="00CC6B52"/>
    <w:rsid w:val="00CD03A0"/>
    <w:rsid w:val="00CD121F"/>
    <w:rsid w:val="00CD1552"/>
    <w:rsid w:val="00CD18C2"/>
    <w:rsid w:val="00CD1C85"/>
    <w:rsid w:val="00CD1F63"/>
    <w:rsid w:val="00CD2423"/>
    <w:rsid w:val="00CD31AA"/>
    <w:rsid w:val="00CD3BB9"/>
    <w:rsid w:val="00CD4E8D"/>
    <w:rsid w:val="00CD6136"/>
    <w:rsid w:val="00CD63B8"/>
    <w:rsid w:val="00CD76D9"/>
    <w:rsid w:val="00CD7747"/>
    <w:rsid w:val="00CE0406"/>
    <w:rsid w:val="00CE0AEF"/>
    <w:rsid w:val="00CE13DD"/>
    <w:rsid w:val="00CE184F"/>
    <w:rsid w:val="00CE2E2D"/>
    <w:rsid w:val="00CE3624"/>
    <w:rsid w:val="00CE3C6B"/>
    <w:rsid w:val="00CE4439"/>
    <w:rsid w:val="00CE5BD5"/>
    <w:rsid w:val="00CE6590"/>
    <w:rsid w:val="00CE6EDC"/>
    <w:rsid w:val="00CF067A"/>
    <w:rsid w:val="00CF07FA"/>
    <w:rsid w:val="00CF0830"/>
    <w:rsid w:val="00CF349E"/>
    <w:rsid w:val="00CF406A"/>
    <w:rsid w:val="00CF4317"/>
    <w:rsid w:val="00CF449F"/>
    <w:rsid w:val="00CF50B4"/>
    <w:rsid w:val="00CF52F9"/>
    <w:rsid w:val="00CF533C"/>
    <w:rsid w:val="00CF6659"/>
    <w:rsid w:val="00CF6DA1"/>
    <w:rsid w:val="00CF70D0"/>
    <w:rsid w:val="00CF79DE"/>
    <w:rsid w:val="00CF7B87"/>
    <w:rsid w:val="00CF7D6B"/>
    <w:rsid w:val="00D0013C"/>
    <w:rsid w:val="00D00230"/>
    <w:rsid w:val="00D0061B"/>
    <w:rsid w:val="00D0106B"/>
    <w:rsid w:val="00D010B4"/>
    <w:rsid w:val="00D01A1E"/>
    <w:rsid w:val="00D03759"/>
    <w:rsid w:val="00D03C34"/>
    <w:rsid w:val="00D048D5"/>
    <w:rsid w:val="00D04A9F"/>
    <w:rsid w:val="00D05AB5"/>
    <w:rsid w:val="00D06C27"/>
    <w:rsid w:val="00D06FCB"/>
    <w:rsid w:val="00D078E6"/>
    <w:rsid w:val="00D07E02"/>
    <w:rsid w:val="00D108A5"/>
    <w:rsid w:val="00D10DD9"/>
    <w:rsid w:val="00D10ECF"/>
    <w:rsid w:val="00D1171A"/>
    <w:rsid w:val="00D11834"/>
    <w:rsid w:val="00D13292"/>
    <w:rsid w:val="00D13663"/>
    <w:rsid w:val="00D139C4"/>
    <w:rsid w:val="00D13B7F"/>
    <w:rsid w:val="00D13D7E"/>
    <w:rsid w:val="00D13EAC"/>
    <w:rsid w:val="00D15276"/>
    <w:rsid w:val="00D15297"/>
    <w:rsid w:val="00D154A2"/>
    <w:rsid w:val="00D1615F"/>
    <w:rsid w:val="00D16261"/>
    <w:rsid w:val="00D165BB"/>
    <w:rsid w:val="00D16F9C"/>
    <w:rsid w:val="00D1706A"/>
    <w:rsid w:val="00D207DE"/>
    <w:rsid w:val="00D2225E"/>
    <w:rsid w:val="00D22DCD"/>
    <w:rsid w:val="00D240F2"/>
    <w:rsid w:val="00D2412B"/>
    <w:rsid w:val="00D26029"/>
    <w:rsid w:val="00D2615B"/>
    <w:rsid w:val="00D2623A"/>
    <w:rsid w:val="00D266D0"/>
    <w:rsid w:val="00D26C80"/>
    <w:rsid w:val="00D26F05"/>
    <w:rsid w:val="00D279BD"/>
    <w:rsid w:val="00D300AD"/>
    <w:rsid w:val="00D30A8A"/>
    <w:rsid w:val="00D30E73"/>
    <w:rsid w:val="00D31729"/>
    <w:rsid w:val="00D32D78"/>
    <w:rsid w:val="00D33438"/>
    <w:rsid w:val="00D336F5"/>
    <w:rsid w:val="00D337E1"/>
    <w:rsid w:val="00D341B2"/>
    <w:rsid w:val="00D35966"/>
    <w:rsid w:val="00D3599F"/>
    <w:rsid w:val="00D35DD6"/>
    <w:rsid w:val="00D36458"/>
    <w:rsid w:val="00D36E59"/>
    <w:rsid w:val="00D37CA8"/>
    <w:rsid w:val="00D37ED1"/>
    <w:rsid w:val="00D40207"/>
    <w:rsid w:val="00D42D2A"/>
    <w:rsid w:val="00D42ED5"/>
    <w:rsid w:val="00D432F7"/>
    <w:rsid w:val="00D43459"/>
    <w:rsid w:val="00D434FD"/>
    <w:rsid w:val="00D44796"/>
    <w:rsid w:val="00D44AD2"/>
    <w:rsid w:val="00D45880"/>
    <w:rsid w:val="00D45F55"/>
    <w:rsid w:val="00D46A34"/>
    <w:rsid w:val="00D46DDD"/>
    <w:rsid w:val="00D46F7D"/>
    <w:rsid w:val="00D50CD3"/>
    <w:rsid w:val="00D52BA1"/>
    <w:rsid w:val="00D52BC0"/>
    <w:rsid w:val="00D544EE"/>
    <w:rsid w:val="00D545F6"/>
    <w:rsid w:val="00D54669"/>
    <w:rsid w:val="00D56807"/>
    <w:rsid w:val="00D56CC1"/>
    <w:rsid w:val="00D56E1A"/>
    <w:rsid w:val="00D5737C"/>
    <w:rsid w:val="00D574E1"/>
    <w:rsid w:val="00D577A4"/>
    <w:rsid w:val="00D57C1B"/>
    <w:rsid w:val="00D626E8"/>
    <w:rsid w:val="00D62965"/>
    <w:rsid w:val="00D62F44"/>
    <w:rsid w:val="00D640DA"/>
    <w:rsid w:val="00D6435E"/>
    <w:rsid w:val="00D644C1"/>
    <w:rsid w:val="00D647F5"/>
    <w:rsid w:val="00D64915"/>
    <w:rsid w:val="00D6616A"/>
    <w:rsid w:val="00D66AE0"/>
    <w:rsid w:val="00D67165"/>
    <w:rsid w:val="00D71234"/>
    <w:rsid w:val="00D73159"/>
    <w:rsid w:val="00D7378F"/>
    <w:rsid w:val="00D7487A"/>
    <w:rsid w:val="00D74D4E"/>
    <w:rsid w:val="00D7718C"/>
    <w:rsid w:val="00D774AD"/>
    <w:rsid w:val="00D7783E"/>
    <w:rsid w:val="00D800F8"/>
    <w:rsid w:val="00D8101A"/>
    <w:rsid w:val="00D8241F"/>
    <w:rsid w:val="00D836A2"/>
    <w:rsid w:val="00D84851"/>
    <w:rsid w:val="00D85B7B"/>
    <w:rsid w:val="00D85B7D"/>
    <w:rsid w:val="00D85DC2"/>
    <w:rsid w:val="00D85EEF"/>
    <w:rsid w:val="00D87459"/>
    <w:rsid w:val="00D87599"/>
    <w:rsid w:val="00D876B7"/>
    <w:rsid w:val="00D900D6"/>
    <w:rsid w:val="00D919DC"/>
    <w:rsid w:val="00D91BA6"/>
    <w:rsid w:val="00D926F1"/>
    <w:rsid w:val="00D928C3"/>
    <w:rsid w:val="00D92F05"/>
    <w:rsid w:val="00D945C0"/>
    <w:rsid w:val="00D95841"/>
    <w:rsid w:val="00DA05AD"/>
    <w:rsid w:val="00DA2FB0"/>
    <w:rsid w:val="00DA6DAF"/>
    <w:rsid w:val="00DB0829"/>
    <w:rsid w:val="00DB183B"/>
    <w:rsid w:val="00DB1B72"/>
    <w:rsid w:val="00DB1D0D"/>
    <w:rsid w:val="00DB220C"/>
    <w:rsid w:val="00DB26A4"/>
    <w:rsid w:val="00DB45E3"/>
    <w:rsid w:val="00DB465B"/>
    <w:rsid w:val="00DB4B6D"/>
    <w:rsid w:val="00DB4D82"/>
    <w:rsid w:val="00DB5226"/>
    <w:rsid w:val="00DB6549"/>
    <w:rsid w:val="00DB6BE2"/>
    <w:rsid w:val="00DB7003"/>
    <w:rsid w:val="00DB7451"/>
    <w:rsid w:val="00DB75F2"/>
    <w:rsid w:val="00DB75F9"/>
    <w:rsid w:val="00DB785A"/>
    <w:rsid w:val="00DC0ABF"/>
    <w:rsid w:val="00DC0C25"/>
    <w:rsid w:val="00DC1B11"/>
    <w:rsid w:val="00DC1D31"/>
    <w:rsid w:val="00DC2A82"/>
    <w:rsid w:val="00DC2C00"/>
    <w:rsid w:val="00DC2FF8"/>
    <w:rsid w:val="00DC5290"/>
    <w:rsid w:val="00DC559C"/>
    <w:rsid w:val="00DC5A79"/>
    <w:rsid w:val="00DC61B4"/>
    <w:rsid w:val="00DC686E"/>
    <w:rsid w:val="00DC77E2"/>
    <w:rsid w:val="00DD0668"/>
    <w:rsid w:val="00DD0C54"/>
    <w:rsid w:val="00DD19C0"/>
    <w:rsid w:val="00DD19D9"/>
    <w:rsid w:val="00DD1F23"/>
    <w:rsid w:val="00DD3919"/>
    <w:rsid w:val="00DD3DF8"/>
    <w:rsid w:val="00DD41E4"/>
    <w:rsid w:val="00DD4651"/>
    <w:rsid w:val="00DD4BCF"/>
    <w:rsid w:val="00DD5E60"/>
    <w:rsid w:val="00DD78C7"/>
    <w:rsid w:val="00DD7989"/>
    <w:rsid w:val="00DD7EE7"/>
    <w:rsid w:val="00DE0C43"/>
    <w:rsid w:val="00DE0D5B"/>
    <w:rsid w:val="00DE102E"/>
    <w:rsid w:val="00DE1AE2"/>
    <w:rsid w:val="00DE1F83"/>
    <w:rsid w:val="00DE27E1"/>
    <w:rsid w:val="00DE2C75"/>
    <w:rsid w:val="00DE35DD"/>
    <w:rsid w:val="00DE3E8C"/>
    <w:rsid w:val="00DE42EB"/>
    <w:rsid w:val="00DE4CAE"/>
    <w:rsid w:val="00DE55D4"/>
    <w:rsid w:val="00DE6E58"/>
    <w:rsid w:val="00DE73BC"/>
    <w:rsid w:val="00DF0024"/>
    <w:rsid w:val="00DF00BD"/>
    <w:rsid w:val="00DF0B2A"/>
    <w:rsid w:val="00DF1383"/>
    <w:rsid w:val="00DF1BA1"/>
    <w:rsid w:val="00DF1D10"/>
    <w:rsid w:val="00DF2073"/>
    <w:rsid w:val="00DF23EB"/>
    <w:rsid w:val="00DF247C"/>
    <w:rsid w:val="00DF302A"/>
    <w:rsid w:val="00DF3380"/>
    <w:rsid w:val="00DF52C3"/>
    <w:rsid w:val="00DF53A3"/>
    <w:rsid w:val="00DF5587"/>
    <w:rsid w:val="00DF681A"/>
    <w:rsid w:val="00DF6CD9"/>
    <w:rsid w:val="00DF71B3"/>
    <w:rsid w:val="00DF77D9"/>
    <w:rsid w:val="00E000D3"/>
    <w:rsid w:val="00E0077B"/>
    <w:rsid w:val="00E00862"/>
    <w:rsid w:val="00E00F90"/>
    <w:rsid w:val="00E017F9"/>
    <w:rsid w:val="00E01E4C"/>
    <w:rsid w:val="00E027F5"/>
    <w:rsid w:val="00E02A32"/>
    <w:rsid w:val="00E02D02"/>
    <w:rsid w:val="00E0495D"/>
    <w:rsid w:val="00E04F31"/>
    <w:rsid w:val="00E050E4"/>
    <w:rsid w:val="00E05E81"/>
    <w:rsid w:val="00E069C3"/>
    <w:rsid w:val="00E06A26"/>
    <w:rsid w:val="00E06B11"/>
    <w:rsid w:val="00E06E41"/>
    <w:rsid w:val="00E0714D"/>
    <w:rsid w:val="00E07408"/>
    <w:rsid w:val="00E074C8"/>
    <w:rsid w:val="00E10851"/>
    <w:rsid w:val="00E10CF0"/>
    <w:rsid w:val="00E110E6"/>
    <w:rsid w:val="00E11203"/>
    <w:rsid w:val="00E117C2"/>
    <w:rsid w:val="00E12979"/>
    <w:rsid w:val="00E129D5"/>
    <w:rsid w:val="00E12B53"/>
    <w:rsid w:val="00E12E66"/>
    <w:rsid w:val="00E13C28"/>
    <w:rsid w:val="00E14788"/>
    <w:rsid w:val="00E14D48"/>
    <w:rsid w:val="00E14DD4"/>
    <w:rsid w:val="00E15C33"/>
    <w:rsid w:val="00E16690"/>
    <w:rsid w:val="00E16B5E"/>
    <w:rsid w:val="00E1772C"/>
    <w:rsid w:val="00E17AED"/>
    <w:rsid w:val="00E17CB8"/>
    <w:rsid w:val="00E203CC"/>
    <w:rsid w:val="00E209A4"/>
    <w:rsid w:val="00E21223"/>
    <w:rsid w:val="00E22151"/>
    <w:rsid w:val="00E228C4"/>
    <w:rsid w:val="00E22B04"/>
    <w:rsid w:val="00E232AB"/>
    <w:rsid w:val="00E23E48"/>
    <w:rsid w:val="00E2432C"/>
    <w:rsid w:val="00E24430"/>
    <w:rsid w:val="00E245E1"/>
    <w:rsid w:val="00E25721"/>
    <w:rsid w:val="00E26354"/>
    <w:rsid w:val="00E26A5D"/>
    <w:rsid w:val="00E26B24"/>
    <w:rsid w:val="00E30109"/>
    <w:rsid w:val="00E30C7F"/>
    <w:rsid w:val="00E316D4"/>
    <w:rsid w:val="00E32204"/>
    <w:rsid w:val="00E32B23"/>
    <w:rsid w:val="00E33270"/>
    <w:rsid w:val="00E3339B"/>
    <w:rsid w:val="00E33E03"/>
    <w:rsid w:val="00E33FF0"/>
    <w:rsid w:val="00E34073"/>
    <w:rsid w:val="00E34335"/>
    <w:rsid w:val="00E3647A"/>
    <w:rsid w:val="00E36F82"/>
    <w:rsid w:val="00E3761C"/>
    <w:rsid w:val="00E40891"/>
    <w:rsid w:val="00E416C2"/>
    <w:rsid w:val="00E42B38"/>
    <w:rsid w:val="00E43418"/>
    <w:rsid w:val="00E440AB"/>
    <w:rsid w:val="00E45B00"/>
    <w:rsid w:val="00E4642E"/>
    <w:rsid w:val="00E46E80"/>
    <w:rsid w:val="00E46ECB"/>
    <w:rsid w:val="00E50067"/>
    <w:rsid w:val="00E5064E"/>
    <w:rsid w:val="00E50791"/>
    <w:rsid w:val="00E50B33"/>
    <w:rsid w:val="00E50BF8"/>
    <w:rsid w:val="00E51224"/>
    <w:rsid w:val="00E51A32"/>
    <w:rsid w:val="00E51DC4"/>
    <w:rsid w:val="00E52083"/>
    <w:rsid w:val="00E52A2B"/>
    <w:rsid w:val="00E5324B"/>
    <w:rsid w:val="00E535F5"/>
    <w:rsid w:val="00E53BD8"/>
    <w:rsid w:val="00E53CA0"/>
    <w:rsid w:val="00E53E01"/>
    <w:rsid w:val="00E53E4F"/>
    <w:rsid w:val="00E5445F"/>
    <w:rsid w:val="00E5508B"/>
    <w:rsid w:val="00E560FE"/>
    <w:rsid w:val="00E57640"/>
    <w:rsid w:val="00E57A11"/>
    <w:rsid w:val="00E57B49"/>
    <w:rsid w:val="00E606A8"/>
    <w:rsid w:val="00E62D62"/>
    <w:rsid w:val="00E63344"/>
    <w:rsid w:val="00E6335C"/>
    <w:rsid w:val="00E64691"/>
    <w:rsid w:val="00E64ADD"/>
    <w:rsid w:val="00E65453"/>
    <w:rsid w:val="00E6612D"/>
    <w:rsid w:val="00E6629C"/>
    <w:rsid w:val="00E665C5"/>
    <w:rsid w:val="00E666F1"/>
    <w:rsid w:val="00E66C4B"/>
    <w:rsid w:val="00E66CC1"/>
    <w:rsid w:val="00E6789B"/>
    <w:rsid w:val="00E6795E"/>
    <w:rsid w:val="00E7099A"/>
    <w:rsid w:val="00E70F36"/>
    <w:rsid w:val="00E712E8"/>
    <w:rsid w:val="00E7216B"/>
    <w:rsid w:val="00E72190"/>
    <w:rsid w:val="00E728AB"/>
    <w:rsid w:val="00E7294F"/>
    <w:rsid w:val="00E74095"/>
    <w:rsid w:val="00E74C7E"/>
    <w:rsid w:val="00E7531F"/>
    <w:rsid w:val="00E7535F"/>
    <w:rsid w:val="00E7587B"/>
    <w:rsid w:val="00E75C2A"/>
    <w:rsid w:val="00E767AF"/>
    <w:rsid w:val="00E76C47"/>
    <w:rsid w:val="00E77263"/>
    <w:rsid w:val="00E772B3"/>
    <w:rsid w:val="00E777DD"/>
    <w:rsid w:val="00E80347"/>
    <w:rsid w:val="00E80874"/>
    <w:rsid w:val="00E81074"/>
    <w:rsid w:val="00E8157D"/>
    <w:rsid w:val="00E81925"/>
    <w:rsid w:val="00E820CE"/>
    <w:rsid w:val="00E8262D"/>
    <w:rsid w:val="00E82662"/>
    <w:rsid w:val="00E83CA4"/>
    <w:rsid w:val="00E8483F"/>
    <w:rsid w:val="00E84A1B"/>
    <w:rsid w:val="00E85956"/>
    <w:rsid w:val="00E864E3"/>
    <w:rsid w:val="00E86553"/>
    <w:rsid w:val="00E8694B"/>
    <w:rsid w:val="00E86E4C"/>
    <w:rsid w:val="00E87688"/>
    <w:rsid w:val="00E87FC0"/>
    <w:rsid w:val="00E901D8"/>
    <w:rsid w:val="00E90917"/>
    <w:rsid w:val="00E90C98"/>
    <w:rsid w:val="00E90D25"/>
    <w:rsid w:val="00E9120C"/>
    <w:rsid w:val="00E91269"/>
    <w:rsid w:val="00E91737"/>
    <w:rsid w:val="00E91C55"/>
    <w:rsid w:val="00E92B23"/>
    <w:rsid w:val="00E930A7"/>
    <w:rsid w:val="00E933A7"/>
    <w:rsid w:val="00E934DC"/>
    <w:rsid w:val="00E9416B"/>
    <w:rsid w:val="00E942E6"/>
    <w:rsid w:val="00E9477C"/>
    <w:rsid w:val="00E95464"/>
    <w:rsid w:val="00E9685B"/>
    <w:rsid w:val="00E968D6"/>
    <w:rsid w:val="00E968E9"/>
    <w:rsid w:val="00E968FB"/>
    <w:rsid w:val="00E96DDC"/>
    <w:rsid w:val="00E97029"/>
    <w:rsid w:val="00E9726C"/>
    <w:rsid w:val="00E977D2"/>
    <w:rsid w:val="00E9790E"/>
    <w:rsid w:val="00EA02DB"/>
    <w:rsid w:val="00EA051A"/>
    <w:rsid w:val="00EA062D"/>
    <w:rsid w:val="00EA087F"/>
    <w:rsid w:val="00EA0FE1"/>
    <w:rsid w:val="00EA22DD"/>
    <w:rsid w:val="00EA2A6A"/>
    <w:rsid w:val="00EA3D76"/>
    <w:rsid w:val="00EA470C"/>
    <w:rsid w:val="00EA5497"/>
    <w:rsid w:val="00EA5B47"/>
    <w:rsid w:val="00EA5C38"/>
    <w:rsid w:val="00EA6134"/>
    <w:rsid w:val="00EA6686"/>
    <w:rsid w:val="00EA66BE"/>
    <w:rsid w:val="00EB0CE8"/>
    <w:rsid w:val="00EB1CBC"/>
    <w:rsid w:val="00EB236C"/>
    <w:rsid w:val="00EB261D"/>
    <w:rsid w:val="00EB32BE"/>
    <w:rsid w:val="00EB3516"/>
    <w:rsid w:val="00EB389C"/>
    <w:rsid w:val="00EB3ADC"/>
    <w:rsid w:val="00EB44B7"/>
    <w:rsid w:val="00EB47F6"/>
    <w:rsid w:val="00EB4814"/>
    <w:rsid w:val="00EB4AD5"/>
    <w:rsid w:val="00EB5D36"/>
    <w:rsid w:val="00EB6051"/>
    <w:rsid w:val="00EB6E52"/>
    <w:rsid w:val="00EB7386"/>
    <w:rsid w:val="00EB7611"/>
    <w:rsid w:val="00EC02DF"/>
    <w:rsid w:val="00EC14B3"/>
    <w:rsid w:val="00EC1924"/>
    <w:rsid w:val="00EC1C15"/>
    <w:rsid w:val="00EC3479"/>
    <w:rsid w:val="00EC582F"/>
    <w:rsid w:val="00EC5BFD"/>
    <w:rsid w:val="00EC5E47"/>
    <w:rsid w:val="00EC6DA3"/>
    <w:rsid w:val="00ED1C39"/>
    <w:rsid w:val="00ED27EE"/>
    <w:rsid w:val="00ED2CDC"/>
    <w:rsid w:val="00ED3543"/>
    <w:rsid w:val="00ED380C"/>
    <w:rsid w:val="00ED3EAF"/>
    <w:rsid w:val="00ED4936"/>
    <w:rsid w:val="00ED50B0"/>
    <w:rsid w:val="00ED6536"/>
    <w:rsid w:val="00ED66F0"/>
    <w:rsid w:val="00ED6D17"/>
    <w:rsid w:val="00ED73CE"/>
    <w:rsid w:val="00ED74E3"/>
    <w:rsid w:val="00ED751C"/>
    <w:rsid w:val="00EE0FEB"/>
    <w:rsid w:val="00EE1305"/>
    <w:rsid w:val="00EE1CD8"/>
    <w:rsid w:val="00EE1E10"/>
    <w:rsid w:val="00EE2296"/>
    <w:rsid w:val="00EE378C"/>
    <w:rsid w:val="00EE3D9C"/>
    <w:rsid w:val="00EE44B4"/>
    <w:rsid w:val="00EE4527"/>
    <w:rsid w:val="00EE51CA"/>
    <w:rsid w:val="00EE53ED"/>
    <w:rsid w:val="00EE5CDA"/>
    <w:rsid w:val="00EE6002"/>
    <w:rsid w:val="00EE6550"/>
    <w:rsid w:val="00EE74AD"/>
    <w:rsid w:val="00EF0E17"/>
    <w:rsid w:val="00EF0F91"/>
    <w:rsid w:val="00EF1048"/>
    <w:rsid w:val="00EF1790"/>
    <w:rsid w:val="00EF3588"/>
    <w:rsid w:val="00EF4373"/>
    <w:rsid w:val="00EF43CF"/>
    <w:rsid w:val="00EF4597"/>
    <w:rsid w:val="00EF63A3"/>
    <w:rsid w:val="00EF79FC"/>
    <w:rsid w:val="00EF7A1A"/>
    <w:rsid w:val="00F01118"/>
    <w:rsid w:val="00F01479"/>
    <w:rsid w:val="00F01586"/>
    <w:rsid w:val="00F02F18"/>
    <w:rsid w:val="00F03D80"/>
    <w:rsid w:val="00F03FC5"/>
    <w:rsid w:val="00F04467"/>
    <w:rsid w:val="00F04933"/>
    <w:rsid w:val="00F058F5"/>
    <w:rsid w:val="00F06EE4"/>
    <w:rsid w:val="00F07273"/>
    <w:rsid w:val="00F07B53"/>
    <w:rsid w:val="00F1007E"/>
    <w:rsid w:val="00F12DA2"/>
    <w:rsid w:val="00F132CE"/>
    <w:rsid w:val="00F1339F"/>
    <w:rsid w:val="00F1340C"/>
    <w:rsid w:val="00F1444B"/>
    <w:rsid w:val="00F14B0F"/>
    <w:rsid w:val="00F15428"/>
    <w:rsid w:val="00F15473"/>
    <w:rsid w:val="00F155CD"/>
    <w:rsid w:val="00F15B82"/>
    <w:rsid w:val="00F15DA8"/>
    <w:rsid w:val="00F165B5"/>
    <w:rsid w:val="00F165C7"/>
    <w:rsid w:val="00F20BCE"/>
    <w:rsid w:val="00F210A2"/>
    <w:rsid w:val="00F21361"/>
    <w:rsid w:val="00F220D4"/>
    <w:rsid w:val="00F224C7"/>
    <w:rsid w:val="00F226E9"/>
    <w:rsid w:val="00F22C80"/>
    <w:rsid w:val="00F230CD"/>
    <w:rsid w:val="00F24258"/>
    <w:rsid w:val="00F246A3"/>
    <w:rsid w:val="00F2550D"/>
    <w:rsid w:val="00F30755"/>
    <w:rsid w:val="00F30A0C"/>
    <w:rsid w:val="00F312B7"/>
    <w:rsid w:val="00F32B19"/>
    <w:rsid w:val="00F345E2"/>
    <w:rsid w:val="00F35057"/>
    <w:rsid w:val="00F365CA"/>
    <w:rsid w:val="00F37231"/>
    <w:rsid w:val="00F378E0"/>
    <w:rsid w:val="00F40275"/>
    <w:rsid w:val="00F40669"/>
    <w:rsid w:val="00F41D20"/>
    <w:rsid w:val="00F42B65"/>
    <w:rsid w:val="00F435A7"/>
    <w:rsid w:val="00F43C9E"/>
    <w:rsid w:val="00F43D81"/>
    <w:rsid w:val="00F43EEA"/>
    <w:rsid w:val="00F44013"/>
    <w:rsid w:val="00F446C8"/>
    <w:rsid w:val="00F44C74"/>
    <w:rsid w:val="00F44D14"/>
    <w:rsid w:val="00F460FA"/>
    <w:rsid w:val="00F46ABA"/>
    <w:rsid w:val="00F47BFC"/>
    <w:rsid w:val="00F504CF"/>
    <w:rsid w:val="00F514F3"/>
    <w:rsid w:val="00F51693"/>
    <w:rsid w:val="00F51B30"/>
    <w:rsid w:val="00F51BEC"/>
    <w:rsid w:val="00F52187"/>
    <w:rsid w:val="00F53283"/>
    <w:rsid w:val="00F53814"/>
    <w:rsid w:val="00F55350"/>
    <w:rsid w:val="00F555BD"/>
    <w:rsid w:val="00F56212"/>
    <w:rsid w:val="00F56318"/>
    <w:rsid w:val="00F563F3"/>
    <w:rsid w:val="00F57ACB"/>
    <w:rsid w:val="00F602A8"/>
    <w:rsid w:val="00F60C16"/>
    <w:rsid w:val="00F61D6C"/>
    <w:rsid w:val="00F6217F"/>
    <w:rsid w:val="00F62838"/>
    <w:rsid w:val="00F65B84"/>
    <w:rsid w:val="00F65E19"/>
    <w:rsid w:val="00F6613F"/>
    <w:rsid w:val="00F67538"/>
    <w:rsid w:val="00F70118"/>
    <w:rsid w:val="00F71B15"/>
    <w:rsid w:val="00F71E92"/>
    <w:rsid w:val="00F72798"/>
    <w:rsid w:val="00F72D24"/>
    <w:rsid w:val="00F74C15"/>
    <w:rsid w:val="00F750E5"/>
    <w:rsid w:val="00F76010"/>
    <w:rsid w:val="00F76341"/>
    <w:rsid w:val="00F76C02"/>
    <w:rsid w:val="00F77004"/>
    <w:rsid w:val="00F770FE"/>
    <w:rsid w:val="00F77CBB"/>
    <w:rsid w:val="00F80161"/>
    <w:rsid w:val="00F8052B"/>
    <w:rsid w:val="00F80E41"/>
    <w:rsid w:val="00F80FDD"/>
    <w:rsid w:val="00F81442"/>
    <w:rsid w:val="00F8196F"/>
    <w:rsid w:val="00F82189"/>
    <w:rsid w:val="00F82BD3"/>
    <w:rsid w:val="00F85D6E"/>
    <w:rsid w:val="00F8759F"/>
    <w:rsid w:val="00F877F3"/>
    <w:rsid w:val="00F9055D"/>
    <w:rsid w:val="00F90892"/>
    <w:rsid w:val="00F908D6"/>
    <w:rsid w:val="00F90C44"/>
    <w:rsid w:val="00F90D78"/>
    <w:rsid w:val="00F910DC"/>
    <w:rsid w:val="00F91437"/>
    <w:rsid w:val="00F9352F"/>
    <w:rsid w:val="00F953C3"/>
    <w:rsid w:val="00F95527"/>
    <w:rsid w:val="00F95AD7"/>
    <w:rsid w:val="00F962C4"/>
    <w:rsid w:val="00F96FFD"/>
    <w:rsid w:val="00F972AB"/>
    <w:rsid w:val="00FA08C9"/>
    <w:rsid w:val="00FA0C0C"/>
    <w:rsid w:val="00FA1162"/>
    <w:rsid w:val="00FA16F6"/>
    <w:rsid w:val="00FA267E"/>
    <w:rsid w:val="00FA3438"/>
    <w:rsid w:val="00FA3546"/>
    <w:rsid w:val="00FA5B1C"/>
    <w:rsid w:val="00FA5EA0"/>
    <w:rsid w:val="00FA64D9"/>
    <w:rsid w:val="00FA6DEA"/>
    <w:rsid w:val="00FA741A"/>
    <w:rsid w:val="00FA7CA7"/>
    <w:rsid w:val="00FB01E6"/>
    <w:rsid w:val="00FB0AA1"/>
    <w:rsid w:val="00FB0E66"/>
    <w:rsid w:val="00FB177C"/>
    <w:rsid w:val="00FB1860"/>
    <w:rsid w:val="00FB1EEB"/>
    <w:rsid w:val="00FB2503"/>
    <w:rsid w:val="00FB2A02"/>
    <w:rsid w:val="00FB42E9"/>
    <w:rsid w:val="00FB454F"/>
    <w:rsid w:val="00FB627E"/>
    <w:rsid w:val="00FB7B17"/>
    <w:rsid w:val="00FB7F0B"/>
    <w:rsid w:val="00FC1994"/>
    <w:rsid w:val="00FC1EC1"/>
    <w:rsid w:val="00FC1ED1"/>
    <w:rsid w:val="00FC308D"/>
    <w:rsid w:val="00FC3304"/>
    <w:rsid w:val="00FC47B9"/>
    <w:rsid w:val="00FC4D2E"/>
    <w:rsid w:val="00FC4E29"/>
    <w:rsid w:val="00FC50D1"/>
    <w:rsid w:val="00FC5102"/>
    <w:rsid w:val="00FC5415"/>
    <w:rsid w:val="00FC5556"/>
    <w:rsid w:val="00FC5919"/>
    <w:rsid w:val="00FC5A40"/>
    <w:rsid w:val="00FC5FC5"/>
    <w:rsid w:val="00FC6092"/>
    <w:rsid w:val="00FC7603"/>
    <w:rsid w:val="00FC7897"/>
    <w:rsid w:val="00FD016B"/>
    <w:rsid w:val="00FD05E7"/>
    <w:rsid w:val="00FD0B60"/>
    <w:rsid w:val="00FD0BF9"/>
    <w:rsid w:val="00FD0ECC"/>
    <w:rsid w:val="00FD1183"/>
    <w:rsid w:val="00FD1DC8"/>
    <w:rsid w:val="00FD247C"/>
    <w:rsid w:val="00FD2869"/>
    <w:rsid w:val="00FD2C53"/>
    <w:rsid w:val="00FD3820"/>
    <w:rsid w:val="00FD397A"/>
    <w:rsid w:val="00FD5153"/>
    <w:rsid w:val="00FD61DF"/>
    <w:rsid w:val="00FD669E"/>
    <w:rsid w:val="00FD6A2F"/>
    <w:rsid w:val="00FD788A"/>
    <w:rsid w:val="00FE0159"/>
    <w:rsid w:val="00FE0619"/>
    <w:rsid w:val="00FE24BD"/>
    <w:rsid w:val="00FE28B1"/>
    <w:rsid w:val="00FE2C30"/>
    <w:rsid w:val="00FE395C"/>
    <w:rsid w:val="00FE44CE"/>
    <w:rsid w:val="00FE4C6C"/>
    <w:rsid w:val="00FE56E2"/>
    <w:rsid w:val="00FF12B5"/>
    <w:rsid w:val="00FF2793"/>
    <w:rsid w:val="00FF312C"/>
    <w:rsid w:val="00FF3BFF"/>
    <w:rsid w:val="00FF403A"/>
    <w:rsid w:val="00FF4AB5"/>
    <w:rsid w:val="00FF4B28"/>
    <w:rsid w:val="00FF4E06"/>
    <w:rsid w:val="00FF5075"/>
    <w:rsid w:val="00FF578E"/>
    <w:rsid w:val="00FF6146"/>
    <w:rsid w:val="00FF7419"/>
    <w:rsid w:val="00FF74BB"/>
    <w:rsid w:val="00FF7C09"/>
    <w:rsid w:val="090206FB"/>
    <w:rsid w:val="09C87A3F"/>
    <w:rsid w:val="19443B6B"/>
    <w:rsid w:val="1ED706A1"/>
    <w:rsid w:val="221E08F6"/>
    <w:rsid w:val="36702DFC"/>
    <w:rsid w:val="42FB06A6"/>
    <w:rsid w:val="441C26FA"/>
    <w:rsid w:val="6A837F7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0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22"/>
    <w:qFormat/>
    <w:uiPriority w:val="9"/>
    <w:pPr>
      <w:keepNext/>
      <w:keepLines/>
      <w:ind w:firstLine="0" w:firstLineChars="0"/>
      <w:jc w:val="left"/>
      <w:outlineLvl w:val="0"/>
    </w:pPr>
    <w:rPr>
      <w:rFonts w:eastAsia="黑体"/>
      <w:bCs/>
      <w:kern w:val="44"/>
      <w:sz w:val="36"/>
      <w:szCs w:val="44"/>
    </w:rPr>
  </w:style>
  <w:style w:type="paragraph" w:styleId="3">
    <w:name w:val="heading 2"/>
    <w:basedOn w:val="1"/>
    <w:next w:val="1"/>
    <w:link w:val="23"/>
    <w:unhideWhenUsed/>
    <w:qFormat/>
    <w:uiPriority w:val="9"/>
    <w:pPr>
      <w:keepNext/>
      <w:keepLines/>
      <w:ind w:firstLine="0" w:firstLineChars="0"/>
      <w:jc w:val="left"/>
      <w:outlineLvl w:val="1"/>
    </w:pPr>
    <w:rPr>
      <w:rFonts w:eastAsia="黑体" w:cs="Times New Roman"/>
      <w:bCs/>
      <w:sz w:val="30"/>
      <w:szCs w:val="32"/>
    </w:rPr>
  </w:style>
  <w:style w:type="paragraph" w:styleId="4">
    <w:name w:val="heading 3"/>
    <w:basedOn w:val="1"/>
    <w:next w:val="1"/>
    <w:link w:val="24"/>
    <w:unhideWhenUsed/>
    <w:qFormat/>
    <w:uiPriority w:val="9"/>
    <w:pPr>
      <w:keepNext/>
      <w:keepLines/>
      <w:ind w:firstLine="0" w:firstLineChars="0"/>
      <w:outlineLvl w:val="2"/>
    </w:pPr>
    <w:rPr>
      <w:rFonts w:eastAsia="黑体"/>
      <w:bCs/>
      <w:sz w:val="28"/>
      <w:szCs w:val="32"/>
    </w:rPr>
  </w:style>
  <w:style w:type="paragraph" w:styleId="5">
    <w:name w:val="heading 4"/>
    <w:basedOn w:val="1"/>
    <w:next w:val="1"/>
    <w:link w:val="25"/>
    <w:unhideWhenUsed/>
    <w:qFormat/>
    <w:uiPriority w:val="9"/>
    <w:pPr>
      <w:keepNext/>
      <w:keepLines/>
      <w:outlineLvl w:val="3"/>
    </w:pPr>
    <w:rPr>
      <w:rFonts w:ascii="Calibri Light" w:hAnsi="Calibri Light" w:eastAsia="宋体" w:cs="Times New Roman"/>
      <w:b/>
      <w:bCs/>
      <w:sz w:val="28"/>
      <w:szCs w:val="28"/>
    </w:rPr>
  </w:style>
  <w:style w:type="character" w:default="1" w:styleId="18">
    <w:name w:val="Default Paragraph Font"/>
    <w:unhideWhenUsed/>
    <w:qFormat/>
    <w:uiPriority w:val="1"/>
  </w:style>
  <w:style w:type="table" w:default="1" w:styleId="16">
    <w:name w:val="Normal Table"/>
    <w:unhideWhenUsed/>
    <w:qFormat/>
    <w:uiPriority w:val="99"/>
    <w:tblPr>
      <w:tblCellMar>
        <w:top w:w="0" w:type="dxa"/>
        <w:left w:w="108" w:type="dxa"/>
        <w:bottom w:w="0" w:type="dxa"/>
        <w:right w:w="108" w:type="dxa"/>
      </w:tblCellMar>
    </w:tblPr>
  </w:style>
  <w:style w:type="paragraph" w:styleId="6">
    <w:name w:val="Normal Indent"/>
    <w:basedOn w:val="1"/>
    <w:unhideWhenUsed/>
    <w:qFormat/>
    <w:uiPriority w:val="99"/>
    <w:pPr>
      <w:ind w:firstLine="420"/>
    </w:pPr>
  </w:style>
  <w:style w:type="paragraph" w:styleId="7">
    <w:name w:val="toc 3"/>
    <w:basedOn w:val="1"/>
    <w:next w:val="1"/>
    <w:unhideWhenUsed/>
    <w:qFormat/>
    <w:uiPriority w:val="39"/>
    <w:pPr>
      <w:tabs>
        <w:tab w:val="right" w:leader="dot" w:pos="9060"/>
      </w:tabs>
      <w:spacing w:after="100" w:line="259" w:lineRule="auto"/>
      <w:ind w:left="440" w:firstLine="480"/>
      <w:jc w:val="center"/>
    </w:pPr>
    <w:rPr>
      <w:rFonts w:eastAsia="黑体"/>
      <w:kern w:val="0"/>
    </w:rPr>
  </w:style>
  <w:style w:type="paragraph" w:styleId="8">
    <w:name w:val="endnote text"/>
    <w:basedOn w:val="1"/>
    <w:link w:val="26"/>
    <w:unhideWhenUsed/>
    <w:qFormat/>
    <w:uiPriority w:val="99"/>
    <w:pPr>
      <w:snapToGrid w:val="0"/>
      <w:jc w:val="left"/>
    </w:pPr>
  </w:style>
  <w:style w:type="paragraph" w:styleId="9">
    <w:name w:val="Balloon Text"/>
    <w:basedOn w:val="1"/>
    <w:link w:val="27"/>
    <w:unhideWhenUsed/>
    <w:qFormat/>
    <w:uiPriority w:val="99"/>
    <w:pPr>
      <w:spacing w:line="240" w:lineRule="auto"/>
    </w:pPr>
    <w:rPr>
      <w:sz w:val="18"/>
      <w:szCs w:val="18"/>
    </w:rPr>
  </w:style>
  <w:style w:type="paragraph" w:styleId="10">
    <w:name w:val="footer"/>
    <w:basedOn w:val="1"/>
    <w:link w:val="28"/>
    <w:unhideWhenUsed/>
    <w:qFormat/>
    <w:uiPriority w:val="99"/>
    <w:pPr>
      <w:tabs>
        <w:tab w:val="center" w:pos="4153"/>
        <w:tab w:val="right" w:pos="8306"/>
      </w:tabs>
      <w:snapToGrid w:val="0"/>
    </w:pPr>
    <w:rPr>
      <w:sz w:val="18"/>
      <w:szCs w:val="18"/>
    </w:rPr>
  </w:style>
  <w:style w:type="paragraph" w:styleId="11">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9060"/>
      </w:tabs>
      <w:spacing w:before="156" w:after="100" w:line="259" w:lineRule="auto"/>
      <w:ind w:firstLine="0" w:firstLineChars="0"/>
      <w:jc w:val="center"/>
    </w:pPr>
    <w:rPr>
      <w:rFonts w:eastAsia="黑体"/>
      <w:kern w:val="0"/>
      <w:szCs w:val="24"/>
    </w:rPr>
  </w:style>
  <w:style w:type="paragraph" w:styleId="13">
    <w:name w:val="toc 2"/>
    <w:basedOn w:val="1"/>
    <w:next w:val="1"/>
    <w:unhideWhenUsed/>
    <w:qFormat/>
    <w:uiPriority w:val="39"/>
    <w:pPr>
      <w:tabs>
        <w:tab w:val="right" w:leader="dot" w:pos="9060"/>
      </w:tabs>
      <w:spacing w:after="100" w:line="259" w:lineRule="auto"/>
      <w:ind w:left="220" w:firstLine="62" w:firstLineChars="26"/>
      <w:jc w:val="center"/>
    </w:pPr>
    <w:rPr>
      <w:rFonts w:eastAsia="黑体"/>
      <w:kern w:val="0"/>
    </w:rPr>
  </w:style>
  <w:style w:type="paragraph" w:styleId="14">
    <w:name w:val="Normal (Web)"/>
    <w:basedOn w:val="1"/>
    <w:qFormat/>
    <w:uiPriority w:val="0"/>
    <w:pPr>
      <w:spacing w:beforeAutospacing="1" w:afterAutospacing="1" w:line="240" w:lineRule="auto"/>
      <w:jc w:val="left"/>
    </w:pPr>
    <w:rPr>
      <w:rFonts w:cs="Times New Roman"/>
      <w:kern w:val="0"/>
    </w:rPr>
  </w:style>
  <w:style w:type="paragraph" w:styleId="15">
    <w:name w:val="Title"/>
    <w:basedOn w:val="1"/>
    <w:next w:val="1"/>
    <w:link w:val="30"/>
    <w:qFormat/>
    <w:uiPriority w:val="10"/>
    <w:pPr>
      <w:ind w:firstLine="0" w:firstLineChars="0"/>
      <w:jc w:val="center"/>
      <w:outlineLvl w:val="0"/>
    </w:pPr>
    <w:rPr>
      <w:rFonts w:ascii="黑体" w:hAnsi="黑体" w:eastAsia="黑体" w:cs="Times New Roman"/>
      <w:bCs/>
      <w:sz w:val="32"/>
      <w:szCs w:val="32"/>
    </w:rPr>
  </w:style>
  <w:style w:type="table" w:styleId="17">
    <w:name w:val="Table Grid"/>
    <w:basedOn w:val="16"/>
    <w:qFormat/>
    <w:uiPriority w:val="0"/>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endnote reference"/>
    <w:unhideWhenUsed/>
    <w:qFormat/>
    <w:uiPriority w:val="99"/>
    <w:rPr>
      <w:vertAlign w:val="superscript"/>
    </w:rPr>
  </w:style>
  <w:style w:type="character" w:styleId="20">
    <w:name w:val="Hyperlink"/>
    <w:unhideWhenUsed/>
    <w:qFormat/>
    <w:uiPriority w:val="99"/>
    <w:rPr>
      <w:color w:val="0563C1"/>
      <w:u w:val="single"/>
    </w:rPr>
  </w:style>
  <w:style w:type="character" w:styleId="21">
    <w:name w:val="HTML Code"/>
    <w:basedOn w:val="18"/>
    <w:unhideWhenUsed/>
    <w:qFormat/>
    <w:uiPriority w:val="99"/>
    <w:rPr>
      <w:rFonts w:ascii="Courier New" w:hAnsi="Courier New"/>
      <w:sz w:val="20"/>
    </w:rPr>
  </w:style>
  <w:style w:type="character" w:customStyle="1" w:styleId="22">
    <w:name w:val="标题 1 字符"/>
    <w:link w:val="2"/>
    <w:qFormat/>
    <w:uiPriority w:val="9"/>
    <w:rPr>
      <w:rFonts w:ascii="Times New Roman" w:hAnsi="Times New Roman" w:eastAsia="黑体"/>
      <w:bCs/>
      <w:kern w:val="44"/>
      <w:sz w:val="36"/>
      <w:szCs w:val="44"/>
    </w:rPr>
  </w:style>
  <w:style w:type="character" w:customStyle="1" w:styleId="23">
    <w:name w:val="标题 2 字符"/>
    <w:link w:val="3"/>
    <w:qFormat/>
    <w:uiPriority w:val="9"/>
    <w:rPr>
      <w:rFonts w:ascii="Times New Roman" w:hAnsi="Times New Roman" w:eastAsia="黑体" w:cs="Times New Roman"/>
      <w:bCs/>
      <w:sz w:val="30"/>
      <w:szCs w:val="32"/>
    </w:rPr>
  </w:style>
  <w:style w:type="character" w:customStyle="1" w:styleId="24">
    <w:name w:val="标题 3 字符"/>
    <w:link w:val="4"/>
    <w:qFormat/>
    <w:uiPriority w:val="9"/>
    <w:rPr>
      <w:rFonts w:ascii="Times New Roman" w:hAnsi="Times New Roman" w:eastAsia="黑体"/>
      <w:bCs/>
      <w:sz w:val="28"/>
      <w:szCs w:val="32"/>
    </w:rPr>
  </w:style>
  <w:style w:type="character" w:customStyle="1" w:styleId="25">
    <w:name w:val="标题 4 字符"/>
    <w:link w:val="5"/>
    <w:qFormat/>
    <w:uiPriority w:val="9"/>
    <w:rPr>
      <w:rFonts w:ascii="Calibri Light" w:hAnsi="Calibri Light" w:eastAsia="宋体" w:cs="Times New Roman"/>
      <w:b/>
      <w:bCs/>
      <w:sz w:val="28"/>
      <w:szCs w:val="28"/>
    </w:rPr>
  </w:style>
  <w:style w:type="character" w:customStyle="1" w:styleId="26">
    <w:name w:val="尾注文本 字符"/>
    <w:basedOn w:val="18"/>
    <w:link w:val="8"/>
    <w:semiHidden/>
    <w:qFormat/>
    <w:uiPriority w:val="99"/>
  </w:style>
  <w:style w:type="character" w:customStyle="1" w:styleId="27">
    <w:name w:val="批注框文本 字符"/>
    <w:link w:val="9"/>
    <w:semiHidden/>
    <w:qFormat/>
    <w:uiPriority w:val="99"/>
    <w:rPr>
      <w:sz w:val="18"/>
      <w:szCs w:val="18"/>
    </w:rPr>
  </w:style>
  <w:style w:type="character" w:customStyle="1" w:styleId="28">
    <w:name w:val="页脚 字符"/>
    <w:link w:val="10"/>
    <w:qFormat/>
    <w:uiPriority w:val="99"/>
    <w:rPr>
      <w:sz w:val="18"/>
      <w:szCs w:val="18"/>
    </w:rPr>
  </w:style>
  <w:style w:type="character" w:customStyle="1" w:styleId="29">
    <w:name w:val="页眉 字符"/>
    <w:link w:val="11"/>
    <w:qFormat/>
    <w:uiPriority w:val="99"/>
    <w:rPr>
      <w:sz w:val="18"/>
      <w:szCs w:val="18"/>
    </w:rPr>
  </w:style>
  <w:style w:type="character" w:customStyle="1" w:styleId="30">
    <w:name w:val="标题 字符"/>
    <w:link w:val="15"/>
    <w:qFormat/>
    <w:uiPriority w:val="10"/>
    <w:rPr>
      <w:rFonts w:ascii="黑体" w:hAnsi="黑体" w:eastAsia="黑体" w:cs="Times New Roman"/>
      <w:bCs/>
      <w:kern w:val="2"/>
      <w:sz w:val="32"/>
      <w:szCs w:val="32"/>
    </w:rPr>
  </w:style>
  <w:style w:type="paragraph" w:styleId="31">
    <w:name w:val="List Paragraph"/>
    <w:basedOn w:val="1"/>
    <w:qFormat/>
    <w:uiPriority w:val="34"/>
    <w:pPr>
      <w:ind w:firstLine="420"/>
    </w:pPr>
  </w:style>
  <w:style w:type="character" w:styleId="32">
    <w:name w:val="Placeholder Text"/>
    <w:semiHidden/>
    <w:qFormat/>
    <w:uiPriority w:val="99"/>
    <w:rPr>
      <w:color w:val="808080"/>
    </w:rPr>
  </w:style>
  <w:style w:type="paragraph" w:customStyle="1" w:styleId="33">
    <w:name w:val="MTDisplayEquation"/>
    <w:basedOn w:val="1"/>
    <w:next w:val="1"/>
    <w:link w:val="34"/>
    <w:qFormat/>
    <w:uiPriority w:val="0"/>
    <w:pPr>
      <w:tabs>
        <w:tab w:val="center" w:pos="4160"/>
        <w:tab w:val="right" w:pos="8300"/>
      </w:tabs>
    </w:pPr>
    <w:rPr>
      <w:rFonts w:ascii="宋体" w:hAnsi="宋体"/>
      <w:szCs w:val="24"/>
    </w:rPr>
  </w:style>
  <w:style w:type="character" w:customStyle="1" w:styleId="34">
    <w:name w:val="MTDisplayEquation 字符"/>
    <w:link w:val="33"/>
    <w:qFormat/>
    <w:uiPriority w:val="0"/>
    <w:rPr>
      <w:rFonts w:ascii="宋体" w:hAnsi="宋体"/>
      <w:sz w:val="24"/>
      <w:szCs w:val="24"/>
    </w:rPr>
  </w:style>
  <w:style w:type="paragraph" w:customStyle="1" w:styleId="35">
    <w:name w:val="_Style 34"/>
    <w:basedOn w:val="2"/>
    <w:next w:val="1"/>
    <w:unhideWhenUsed/>
    <w:qFormat/>
    <w:uiPriority w:val="39"/>
    <w:pPr>
      <w:spacing w:before="240" w:line="259" w:lineRule="auto"/>
      <w:outlineLvl w:val="9"/>
    </w:pPr>
    <w:rPr>
      <w:rFonts w:ascii="Calibri Light" w:hAnsi="Calibri Light" w:eastAsia="宋体" w:cs="Times New Roman"/>
      <w:b/>
      <w:bCs w:val="0"/>
      <w:color w:val="2E74B5"/>
      <w:kern w:val="0"/>
      <w:sz w:val="32"/>
      <w:szCs w:val="32"/>
    </w:rPr>
  </w:style>
  <w:style w:type="paragraph" w:customStyle="1" w:styleId="36">
    <w:name w:val="publish_text"/>
    <w:basedOn w:val="1"/>
    <w:qFormat/>
    <w:uiPriority w:val="0"/>
    <w:pPr>
      <w:spacing w:line="240" w:lineRule="auto"/>
      <w:jc w:val="left"/>
    </w:pPr>
    <w:rPr>
      <w:rFonts w:ascii="宋体" w:hAnsi="宋体" w:cs="宋体"/>
      <w:kern w:val="0"/>
      <w:szCs w:val="24"/>
    </w:rPr>
  </w:style>
  <w:style w:type="paragraph" w:customStyle="1" w:styleId="37">
    <w:name w:val="_Style 39"/>
    <w:basedOn w:val="1"/>
    <w:next w:val="31"/>
    <w:qFormat/>
    <w:uiPriority w:val="34"/>
    <w:pPr>
      <w:widowControl w:val="0"/>
      <w:spacing w:line="240" w:lineRule="auto"/>
      <w:ind w:firstLine="420"/>
    </w:pPr>
    <w:rPr>
      <w:rFonts w:cs="Times New Roman"/>
      <w:szCs w:val="24"/>
    </w:rPr>
  </w:style>
  <w:style w:type="paragraph" w:customStyle="1" w:styleId="38">
    <w:name w:val="样式 正文缩进 +"/>
    <w:basedOn w:val="6"/>
    <w:next w:val="6"/>
    <w:qFormat/>
    <w:uiPriority w:val="0"/>
    <w:pPr>
      <w:widowControl w:val="0"/>
      <w:tabs>
        <w:tab w:val="left" w:pos="1060"/>
      </w:tabs>
      <w:topLinePunct/>
      <w:adjustRightInd w:val="0"/>
      <w:snapToGrid w:val="0"/>
      <w:spacing w:line="360" w:lineRule="auto"/>
      <w:ind w:firstLine="484"/>
    </w:pPr>
    <w:rPr>
      <w:rFonts w:hAnsi="宋体" w:cs="Times New Roman"/>
      <w:szCs w:val="24"/>
    </w:rPr>
  </w:style>
  <w:style w:type="paragraph" w:customStyle="1" w:styleId="39">
    <w:name w:val="_Style 43"/>
    <w:basedOn w:val="1"/>
    <w:next w:val="31"/>
    <w:qFormat/>
    <w:uiPriority w:val="34"/>
    <w:pPr>
      <w:widowControl w:val="0"/>
      <w:spacing w:line="240" w:lineRule="auto"/>
      <w:ind w:firstLine="420"/>
    </w:pPr>
    <w:rPr>
      <w:rFonts w:cs="Times New Roman"/>
      <w:sz w:val="21"/>
      <w:szCs w:val="24"/>
    </w:rPr>
  </w:style>
  <w:style w:type="character" w:customStyle="1" w:styleId="40">
    <w:name w:val="_Style 391"/>
    <w:unhideWhenUsed/>
    <w:qFormat/>
    <w:uiPriority w:val="99"/>
    <w:rPr>
      <w:color w:val="605E5C"/>
      <w:shd w:val="clear" w:color="auto" w:fill="E1DFDD"/>
    </w:rPr>
  </w:style>
  <w:style w:type="character" w:customStyle="1" w:styleId="41">
    <w:name w:val="s_l"/>
    <w:qFormat/>
    <w:uiPriority w:val="0"/>
  </w:style>
  <w:style w:type="paragraph" w:customStyle="1" w:styleId="42">
    <w:name w:val="图例"/>
    <w:basedOn w:val="1"/>
    <w:qFormat/>
    <w:uiPriority w:val="0"/>
    <w:pPr>
      <w:ind w:firstLine="0" w:firstLineChars="0"/>
      <w:jc w:val="center"/>
    </w:pPr>
    <w:rPr>
      <w:rFonts w:hint="eastAsia" w:ascii="宋体" w:hAnsi="宋体"/>
      <w:sz w:val="21"/>
      <w:lang w:eastAsia="zh-Hans"/>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emf"/><Relationship Id="rId48" Type="http://schemas.openxmlformats.org/officeDocument/2006/relationships/oleObject" Target="embeddings/oleObject2.bin"/><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emf"/><Relationship Id="rId4" Type="http://schemas.openxmlformats.org/officeDocument/2006/relationships/endnotes" Target="endnotes.xml"/><Relationship Id="rId39" Type="http://schemas.openxmlformats.org/officeDocument/2006/relationships/oleObject" Target="embeddings/oleObject1.bin"/><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4</Pages>
  <Words>3152</Words>
  <Characters>17968</Characters>
  <Lines>149</Lines>
  <Paragraphs>42</Paragraphs>
  <TotalTime>2</TotalTime>
  <ScaleCrop>false</ScaleCrop>
  <LinksUpToDate>false</LinksUpToDate>
  <CharactersWithSpaces>21078</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4T07:27:00Z</dcterms:created>
  <dc:creator>张子杰</dc:creator>
  <cp:lastModifiedBy>admin</cp:lastModifiedBy>
  <cp:lastPrinted>2019-06-13T14:52:00Z</cp:lastPrinted>
  <dcterms:modified xsi:type="dcterms:W3CDTF">2021-05-13T04:08:02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KSOProductBuildVer">
    <vt:lpwstr>2052-11.1.0.10495</vt:lpwstr>
  </property>
  <property fmtid="{D5CDD505-2E9C-101B-9397-08002B2CF9AE}" pid="6" name="ICV">
    <vt:lpwstr>075E10C839034D96AC1A1CA03208A02C</vt:lpwstr>
  </property>
</Properties>
</file>